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BB588D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  <w:r w:rsidRPr="009E20E2">
        <w:rPr>
          <w:sz w:val="28"/>
          <w:szCs w:val="28"/>
        </w:rPr>
        <w:t>Министерство образования Республики Беларусь</w:t>
      </w:r>
    </w:p>
    <w:p w14:paraId="1A40F65C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  <w:r w:rsidRPr="009E20E2">
        <w:rPr>
          <w:sz w:val="28"/>
          <w:szCs w:val="28"/>
        </w:rPr>
        <w:t xml:space="preserve">Учреждение образования «Белорусский государственный университет </w:t>
      </w:r>
      <w:r w:rsidRPr="009E20E2">
        <w:rPr>
          <w:sz w:val="28"/>
          <w:szCs w:val="28"/>
        </w:rPr>
        <w:br/>
        <w:t>информатики и радиоэлектроники»</w:t>
      </w:r>
    </w:p>
    <w:p w14:paraId="4937F8CB" w14:textId="77777777" w:rsidR="00024B88" w:rsidRPr="009E20E2" w:rsidRDefault="00024B88" w:rsidP="00024B88">
      <w:pPr>
        <w:ind w:firstLine="720"/>
        <w:contextualSpacing/>
        <w:rPr>
          <w:sz w:val="28"/>
          <w:szCs w:val="28"/>
        </w:rPr>
      </w:pPr>
    </w:p>
    <w:p w14:paraId="035067A1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  <w:r w:rsidRPr="009E20E2">
        <w:rPr>
          <w:sz w:val="28"/>
          <w:szCs w:val="28"/>
        </w:rPr>
        <w:t>Факультет компьютерного проектирования</w:t>
      </w:r>
    </w:p>
    <w:p w14:paraId="3EA443D6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  <w:r w:rsidRPr="009E20E2">
        <w:rPr>
          <w:sz w:val="28"/>
          <w:szCs w:val="28"/>
        </w:rPr>
        <w:t>Кафедра проектирования информационно-компьютерных систем</w:t>
      </w:r>
    </w:p>
    <w:p w14:paraId="3ECB3300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  <w:r w:rsidRPr="009E20E2">
        <w:rPr>
          <w:sz w:val="28"/>
          <w:szCs w:val="28"/>
        </w:rPr>
        <w:t>Дисциплина «Программное обеспечение мобильных систем»</w:t>
      </w:r>
    </w:p>
    <w:p w14:paraId="147051B5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</w:p>
    <w:p w14:paraId="33FB43E7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</w:p>
    <w:tbl>
      <w:tblPr>
        <w:tblStyle w:val="af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4503"/>
      </w:tblGrid>
      <w:tr w:rsidR="00024B88" w:rsidRPr="009E20E2" w14:paraId="7A7FEEAF" w14:textId="77777777" w:rsidTr="00EE491E">
        <w:tc>
          <w:tcPr>
            <w:tcW w:w="5070" w:type="dxa"/>
          </w:tcPr>
          <w:p w14:paraId="4968C2C5" w14:textId="77777777" w:rsidR="00024B88" w:rsidRPr="009E20E2" w:rsidRDefault="00024B88" w:rsidP="00EE491E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4503" w:type="dxa"/>
          </w:tcPr>
          <w:p w14:paraId="5304CED7" w14:textId="77777777" w:rsidR="00024B88" w:rsidRPr="009E20E2" w:rsidRDefault="00024B88" w:rsidP="00EE491E">
            <w:pPr>
              <w:contextualSpacing/>
              <w:jc w:val="both"/>
              <w:rPr>
                <w:sz w:val="28"/>
                <w:szCs w:val="28"/>
              </w:rPr>
            </w:pPr>
            <w:r w:rsidRPr="009E20E2">
              <w:rPr>
                <w:sz w:val="28"/>
                <w:szCs w:val="28"/>
              </w:rPr>
              <w:t>«К ЗАЩИТЕ ДОПУСТИТЬ»</w:t>
            </w:r>
          </w:p>
        </w:tc>
      </w:tr>
      <w:tr w:rsidR="00024B88" w:rsidRPr="009E20E2" w14:paraId="4090AD5D" w14:textId="77777777" w:rsidTr="00EE491E">
        <w:tc>
          <w:tcPr>
            <w:tcW w:w="5070" w:type="dxa"/>
          </w:tcPr>
          <w:p w14:paraId="18F4B4F3" w14:textId="77777777" w:rsidR="00024B88" w:rsidRPr="009E20E2" w:rsidRDefault="00024B88" w:rsidP="00EE491E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4503" w:type="dxa"/>
          </w:tcPr>
          <w:p w14:paraId="7ECE8E0A" w14:textId="77777777" w:rsidR="00024B88" w:rsidRPr="009E20E2" w:rsidRDefault="00024B88" w:rsidP="00EE491E">
            <w:pPr>
              <w:contextualSpacing/>
              <w:jc w:val="both"/>
              <w:rPr>
                <w:sz w:val="28"/>
                <w:szCs w:val="28"/>
              </w:rPr>
            </w:pPr>
            <w:r w:rsidRPr="009E20E2">
              <w:rPr>
                <w:sz w:val="28"/>
                <w:szCs w:val="28"/>
              </w:rPr>
              <w:t>Руководитель курсового проекта</w:t>
            </w:r>
          </w:p>
          <w:p w14:paraId="552C0593" w14:textId="77777777" w:rsidR="00024B88" w:rsidRPr="009E20E2" w:rsidRDefault="00024B88" w:rsidP="00EE491E">
            <w:pPr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ссистент кафедры</w:t>
            </w:r>
            <w:r w:rsidRPr="009E20E2">
              <w:rPr>
                <w:sz w:val="28"/>
                <w:szCs w:val="28"/>
              </w:rPr>
              <w:t xml:space="preserve"> ПИКС</w:t>
            </w:r>
          </w:p>
          <w:p w14:paraId="14DEC0A1" w14:textId="77777777" w:rsidR="00024B88" w:rsidRPr="009E20E2" w:rsidRDefault="00024B88" w:rsidP="00EE491E">
            <w:pPr>
              <w:contextualSpacing/>
              <w:jc w:val="both"/>
              <w:rPr>
                <w:sz w:val="28"/>
                <w:szCs w:val="28"/>
              </w:rPr>
            </w:pPr>
            <w:r w:rsidRPr="009E20E2">
              <w:rPr>
                <w:sz w:val="28"/>
                <w:szCs w:val="28"/>
              </w:rPr>
              <w:t xml:space="preserve">_______________ </w:t>
            </w:r>
            <w:proofErr w:type="gramStart"/>
            <w:r w:rsidRPr="009E20E2">
              <w:rPr>
                <w:sz w:val="28"/>
                <w:szCs w:val="28"/>
              </w:rPr>
              <w:t>К.С.</w:t>
            </w:r>
            <w:proofErr w:type="gramEnd"/>
            <w:r w:rsidRPr="009E20E2">
              <w:rPr>
                <w:sz w:val="28"/>
                <w:szCs w:val="28"/>
              </w:rPr>
              <w:t xml:space="preserve"> Крез </w:t>
            </w:r>
          </w:p>
        </w:tc>
      </w:tr>
      <w:tr w:rsidR="00024B88" w:rsidRPr="009E20E2" w14:paraId="733C4C29" w14:textId="77777777" w:rsidTr="00EE491E">
        <w:tc>
          <w:tcPr>
            <w:tcW w:w="5070" w:type="dxa"/>
          </w:tcPr>
          <w:p w14:paraId="0957B091" w14:textId="77777777" w:rsidR="00024B88" w:rsidRPr="009E20E2" w:rsidRDefault="00024B88" w:rsidP="00EE491E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4503" w:type="dxa"/>
          </w:tcPr>
          <w:p w14:paraId="041D4DBF" w14:textId="77777777" w:rsidR="00024B88" w:rsidRPr="009E20E2" w:rsidRDefault="00024B88" w:rsidP="00EE491E">
            <w:pPr>
              <w:contextualSpacing/>
              <w:jc w:val="both"/>
              <w:rPr>
                <w:sz w:val="28"/>
                <w:szCs w:val="28"/>
              </w:rPr>
            </w:pPr>
            <w:r w:rsidRPr="009E20E2">
              <w:rPr>
                <w:sz w:val="28"/>
                <w:szCs w:val="28"/>
              </w:rPr>
              <w:t>__</w:t>
            </w:r>
            <w:proofErr w:type="gramStart"/>
            <w:r w:rsidRPr="009E20E2">
              <w:rPr>
                <w:sz w:val="28"/>
                <w:szCs w:val="28"/>
              </w:rPr>
              <w:t>_._</w:t>
            </w:r>
            <w:proofErr w:type="gramEnd"/>
            <w:r w:rsidRPr="009E20E2">
              <w:rPr>
                <w:sz w:val="28"/>
                <w:szCs w:val="28"/>
              </w:rPr>
              <w:t>___.2023</w:t>
            </w:r>
          </w:p>
        </w:tc>
      </w:tr>
    </w:tbl>
    <w:p w14:paraId="6B42AE70" w14:textId="77777777" w:rsidR="00024B88" w:rsidRPr="009E20E2" w:rsidRDefault="00024B88" w:rsidP="00024B88">
      <w:pPr>
        <w:contextualSpacing/>
        <w:rPr>
          <w:sz w:val="28"/>
          <w:szCs w:val="28"/>
        </w:rPr>
      </w:pPr>
    </w:p>
    <w:p w14:paraId="782AEE1A" w14:textId="77777777" w:rsidR="00024B88" w:rsidRPr="009E20E2" w:rsidRDefault="00024B88" w:rsidP="00024B88">
      <w:pPr>
        <w:ind w:firstLine="720"/>
        <w:contextualSpacing/>
        <w:rPr>
          <w:sz w:val="28"/>
          <w:szCs w:val="28"/>
        </w:rPr>
      </w:pPr>
    </w:p>
    <w:p w14:paraId="21FD5F8C" w14:textId="77777777" w:rsidR="00024B88" w:rsidRPr="009E20E2" w:rsidRDefault="00024B88" w:rsidP="00024B88">
      <w:pPr>
        <w:ind w:firstLine="720"/>
        <w:contextualSpacing/>
        <w:rPr>
          <w:sz w:val="28"/>
          <w:szCs w:val="28"/>
        </w:rPr>
      </w:pPr>
    </w:p>
    <w:p w14:paraId="10473A54" w14:textId="77777777" w:rsidR="00024B88" w:rsidRPr="009E20E2" w:rsidRDefault="00024B88" w:rsidP="00024B88">
      <w:pPr>
        <w:ind w:firstLine="720"/>
        <w:contextualSpacing/>
        <w:rPr>
          <w:sz w:val="28"/>
          <w:szCs w:val="28"/>
        </w:rPr>
      </w:pPr>
    </w:p>
    <w:p w14:paraId="17957266" w14:textId="77777777" w:rsidR="00024B88" w:rsidRPr="009E20E2" w:rsidRDefault="00024B88" w:rsidP="00024B88">
      <w:pPr>
        <w:ind w:firstLine="720"/>
        <w:contextualSpacing/>
        <w:rPr>
          <w:sz w:val="28"/>
          <w:szCs w:val="28"/>
        </w:rPr>
      </w:pPr>
    </w:p>
    <w:p w14:paraId="5B526A47" w14:textId="77777777" w:rsidR="00024B88" w:rsidRPr="009E20E2" w:rsidRDefault="00024B88" w:rsidP="00024B88">
      <w:pPr>
        <w:contextualSpacing/>
        <w:jc w:val="center"/>
        <w:rPr>
          <w:b/>
          <w:sz w:val="28"/>
          <w:szCs w:val="28"/>
        </w:rPr>
      </w:pPr>
      <w:r w:rsidRPr="009E20E2">
        <w:rPr>
          <w:b/>
          <w:sz w:val="28"/>
          <w:szCs w:val="28"/>
        </w:rPr>
        <w:t>ПОЯСНИТЕЛЬНАЯ ЗАПИСКА</w:t>
      </w:r>
    </w:p>
    <w:p w14:paraId="03C3FA9E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  <w:r w:rsidRPr="009E20E2">
        <w:rPr>
          <w:sz w:val="28"/>
          <w:szCs w:val="28"/>
        </w:rPr>
        <w:t>к курсовой работе</w:t>
      </w:r>
    </w:p>
    <w:p w14:paraId="10722431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  <w:r w:rsidRPr="009E20E2">
        <w:rPr>
          <w:sz w:val="28"/>
          <w:szCs w:val="28"/>
        </w:rPr>
        <w:t>на тему:</w:t>
      </w:r>
    </w:p>
    <w:p w14:paraId="05E32666" w14:textId="77777777" w:rsidR="00024B88" w:rsidRPr="009E20E2" w:rsidRDefault="00024B88" w:rsidP="00024B88">
      <w:pPr>
        <w:contextualSpacing/>
        <w:jc w:val="center"/>
        <w:rPr>
          <w:b/>
          <w:caps/>
          <w:sz w:val="28"/>
          <w:szCs w:val="28"/>
        </w:rPr>
      </w:pPr>
      <w:r w:rsidRPr="009E20E2">
        <w:rPr>
          <w:b/>
          <w:caps/>
          <w:sz w:val="28"/>
          <w:szCs w:val="28"/>
        </w:rPr>
        <w:t>«</w:t>
      </w:r>
      <w:r w:rsidRPr="009E20E2">
        <w:rPr>
          <w:b/>
          <w:bCs/>
          <w:sz w:val="28"/>
          <w:szCs w:val="28"/>
        </w:rPr>
        <w:t>ПРОГРАММНОЕ СРЕДСТВО АВТОСАЛОНА</w:t>
      </w:r>
      <w:r w:rsidRPr="009E20E2">
        <w:rPr>
          <w:b/>
          <w:caps/>
          <w:sz w:val="28"/>
          <w:szCs w:val="28"/>
        </w:rPr>
        <w:t>»</w:t>
      </w:r>
    </w:p>
    <w:p w14:paraId="7644CC2D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</w:p>
    <w:p w14:paraId="4859D23C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  <w:r w:rsidRPr="009E20E2">
        <w:rPr>
          <w:sz w:val="28"/>
          <w:szCs w:val="28"/>
        </w:rPr>
        <w:t xml:space="preserve">БГУИР КП </w:t>
      </w:r>
      <w:proofErr w:type="gramStart"/>
      <w:r w:rsidRPr="009E20E2">
        <w:rPr>
          <w:sz w:val="28"/>
          <w:szCs w:val="28"/>
        </w:rPr>
        <w:t>1-39</w:t>
      </w:r>
      <w:proofErr w:type="gramEnd"/>
      <w:r w:rsidRPr="009E20E2">
        <w:rPr>
          <w:sz w:val="28"/>
          <w:szCs w:val="28"/>
        </w:rPr>
        <w:t xml:space="preserve"> 02 01 0</w:t>
      </w:r>
      <w:r>
        <w:rPr>
          <w:sz w:val="28"/>
          <w:szCs w:val="28"/>
        </w:rPr>
        <w:t>16</w:t>
      </w:r>
      <w:r w:rsidRPr="009E20E2">
        <w:rPr>
          <w:sz w:val="28"/>
          <w:szCs w:val="28"/>
        </w:rPr>
        <w:t> ПЗ</w:t>
      </w:r>
    </w:p>
    <w:p w14:paraId="38E31340" w14:textId="77777777" w:rsidR="00024B88" w:rsidRPr="009E20E2" w:rsidRDefault="00024B88" w:rsidP="00024B88">
      <w:pPr>
        <w:ind w:firstLine="720"/>
        <w:contextualSpacing/>
        <w:rPr>
          <w:sz w:val="28"/>
          <w:szCs w:val="28"/>
        </w:rPr>
      </w:pPr>
    </w:p>
    <w:p w14:paraId="7A6654B7" w14:textId="77777777" w:rsidR="00024B88" w:rsidRPr="009E20E2" w:rsidRDefault="00024B88" w:rsidP="00024B88">
      <w:pPr>
        <w:ind w:firstLine="720"/>
        <w:contextualSpacing/>
        <w:rPr>
          <w:sz w:val="28"/>
          <w:szCs w:val="28"/>
        </w:rPr>
      </w:pPr>
    </w:p>
    <w:tbl>
      <w:tblPr>
        <w:tblStyle w:val="aff4"/>
        <w:tblW w:w="95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024B88" w:rsidRPr="009E20E2" w14:paraId="435262E9" w14:textId="77777777" w:rsidTr="00EE491E">
        <w:tc>
          <w:tcPr>
            <w:tcW w:w="4928" w:type="dxa"/>
          </w:tcPr>
          <w:p w14:paraId="42CCE1D9" w14:textId="77777777" w:rsidR="00024B88" w:rsidRPr="009E20E2" w:rsidRDefault="00024B88" w:rsidP="00EE491E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4645" w:type="dxa"/>
          </w:tcPr>
          <w:p w14:paraId="490114ED" w14:textId="77777777" w:rsidR="00024B88" w:rsidRPr="009E20E2" w:rsidRDefault="00024B88" w:rsidP="00EE491E">
            <w:pPr>
              <w:contextualSpacing/>
              <w:jc w:val="both"/>
              <w:rPr>
                <w:sz w:val="28"/>
                <w:szCs w:val="28"/>
              </w:rPr>
            </w:pPr>
            <w:r w:rsidRPr="009E20E2">
              <w:rPr>
                <w:sz w:val="28"/>
                <w:szCs w:val="28"/>
              </w:rPr>
              <w:t>Выполнил студент группы 113802</w:t>
            </w:r>
          </w:p>
          <w:p w14:paraId="498CB2CC" w14:textId="77777777" w:rsidR="00024B88" w:rsidRPr="009E20E2" w:rsidRDefault="00024B88" w:rsidP="00EE491E">
            <w:pPr>
              <w:contextualSpacing/>
              <w:jc w:val="both"/>
              <w:rPr>
                <w:sz w:val="28"/>
                <w:szCs w:val="28"/>
              </w:rPr>
            </w:pPr>
            <w:r w:rsidRPr="009E20E2">
              <w:rPr>
                <w:sz w:val="28"/>
                <w:szCs w:val="28"/>
              </w:rPr>
              <w:t>РАЗУМОВ Дмитрий Александрович</w:t>
            </w:r>
          </w:p>
          <w:p w14:paraId="35B408C3" w14:textId="77777777" w:rsidR="00024B88" w:rsidRPr="009E20E2" w:rsidRDefault="00024B88" w:rsidP="00EE491E">
            <w:pPr>
              <w:contextualSpacing/>
              <w:jc w:val="both"/>
              <w:rPr>
                <w:sz w:val="28"/>
                <w:szCs w:val="28"/>
              </w:rPr>
            </w:pPr>
            <w:r w:rsidRPr="009E20E2">
              <w:rPr>
                <w:sz w:val="28"/>
                <w:szCs w:val="28"/>
              </w:rPr>
              <w:t>_______________________________</w:t>
            </w:r>
          </w:p>
          <w:p w14:paraId="56C0F3B6" w14:textId="77777777" w:rsidR="00024B88" w:rsidRPr="009E20E2" w:rsidRDefault="00024B88" w:rsidP="00EE491E">
            <w:pPr>
              <w:contextualSpacing/>
              <w:jc w:val="center"/>
              <w:rPr>
                <w:sz w:val="28"/>
                <w:szCs w:val="28"/>
              </w:rPr>
            </w:pPr>
            <w:r w:rsidRPr="009E20E2">
              <w:rPr>
                <w:sz w:val="28"/>
                <w:szCs w:val="28"/>
              </w:rPr>
              <w:t>(подпись студента)</w:t>
            </w:r>
          </w:p>
        </w:tc>
      </w:tr>
      <w:tr w:rsidR="00024B88" w:rsidRPr="009E20E2" w14:paraId="1E3514E0" w14:textId="77777777" w:rsidTr="00EE491E">
        <w:tc>
          <w:tcPr>
            <w:tcW w:w="4928" w:type="dxa"/>
          </w:tcPr>
          <w:p w14:paraId="4AA95DA9" w14:textId="77777777" w:rsidR="00024B88" w:rsidRPr="009E20E2" w:rsidRDefault="00024B88" w:rsidP="00EE491E">
            <w:pPr>
              <w:tabs>
                <w:tab w:val="left" w:pos="216"/>
              </w:tabs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4645" w:type="dxa"/>
          </w:tcPr>
          <w:p w14:paraId="5E7AEE24" w14:textId="77777777" w:rsidR="00024B88" w:rsidRPr="009E20E2" w:rsidRDefault="00024B88" w:rsidP="00EE491E">
            <w:pPr>
              <w:contextualSpacing/>
              <w:jc w:val="both"/>
              <w:rPr>
                <w:sz w:val="28"/>
                <w:szCs w:val="28"/>
              </w:rPr>
            </w:pPr>
            <w:r w:rsidRPr="009E20E2">
              <w:rPr>
                <w:sz w:val="28"/>
                <w:szCs w:val="28"/>
              </w:rPr>
              <w:t>Курсовой проект представлен на проверку __</w:t>
            </w:r>
            <w:proofErr w:type="gramStart"/>
            <w:r w:rsidRPr="009E20E2">
              <w:rPr>
                <w:sz w:val="28"/>
                <w:szCs w:val="28"/>
              </w:rPr>
              <w:t>_._</w:t>
            </w:r>
            <w:proofErr w:type="gramEnd"/>
            <w:r w:rsidRPr="009E20E2">
              <w:rPr>
                <w:sz w:val="28"/>
                <w:szCs w:val="28"/>
              </w:rPr>
              <w:t>___.2023</w:t>
            </w:r>
          </w:p>
          <w:p w14:paraId="2D0EBB70" w14:textId="77777777" w:rsidR="00024B88" w:rsidRPr="009E20E2" w:rsidRDefault="00024B88" w:rsidP="00EE491E">
            <w:pPr>
              <w:contextualSpacing/>
              <w:jc w:val="both"/>
              <w:rPr>
                <w:sz w:val="28"/>
                <w:szCs w:val="28"/>
              </w:rPr>
            </w:pPr>
            <w:r w:rsidRPr="009E20E2">
              <w:rPr>
                <w:sz w:val="28"/>
                <w:szCs w:val="28"/>
              </w:rPr>
              <w:t>_______________________________</w:t>
            </w:r>
          </w:p>
          <w:p w14:paraId="293981CB" w14:textId="77777777" w:rsidR="00024B88" w:rsidRPr="009E20E2" w:rsidRDefault="00024B88" w:rsidP="00EE491E">
            <w:pPr>
              <w:contextualSpacing/>
              <w:jc w:val="center"/>
              <w:rPr>
                <w:sz w:val="28"/>
                <w:szCs w:val="28"/>
              </w:rPr>
            </w:pPr>
            <w:r w:rsidRPr="009E20E2">
              <w:rPr>
                <w:sz w:val="28"/>
                <w:szCs w:val="28"/>
              </w:rPr>
              <w:t>(подпись студента)</w:t>
            </w:r>
          </w:p>
        </w:tc>
      </w:tr>
    </w:tbl>
    <w:p w14:paraId="756E9DD4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</w:p>
    <w:p w14:paraId="2FA9C0A8" w14:textId="77777777" w:rsidR="00024B88" w:rsidRPr="009E20E2" w:rsidRDefault="00024B88" w:rsidP="00024B88">
      <w:pPr>
        <w:ind w:firstLine="540"/>
        <w:contextualSpacing/>
        <w:jc w:val="both"/>
        <w:rPr>
          <w:sz w:val="28"/>
          <w:szCs w:val="28"/>
        </w:rPr>
      </w:pPr>
    </w:p>
    <w:p w14:paraId="1E50C393" w14:textId="77777777" w:rsidR="00024B88" w:rsidRPr="009E20E2" w:rsidRDefault="00024B88" w:rsidP="00024B88">
      <w:pPr>
        <w:contextualSpacing/>
        <w:jc w:val="both"/>
        <w:rPr>
          <w:sz w:val="28"/>
          <w:szCs w:val="28"/>
        </w:rPr>
      </w:pPr>
    </w:p>
    <w:p w14:paraId="1B6BB060" w14:textId="77777777" w:rsidR="00024B88" w:rsidRPr="009E20E2" w:rsidRDefault="00024B88" w:rsidP="00024B88">
      <w:pPr>
        <w:contextualSpacing/>
        <w:rPr>
          <w:sz w:val="28"/>
          <w:szCs w:val="28"/>
        </w:rPr>
      </w:pPr>
    </w:p>
    <w:p w14:paraId="0D5A21C7" w14:textId="5A5B0F37" w:rsidR="00024B88" w:rsidRDefault="00024B88" w:rsidP="00024B88">
      <w:pPr>
        <w:contextualSpacing/>
        <w:jc w:val="center"/>
        <w:rPr>
          <w:sz w:val="28"/>
          <w:szCs w:val="28"/>
        </w:rPr>
      </w:pPr>
    </w:p>
    <w:p w14:paraId="7263A1E5" w14:textId="77777777" w:rsidR="002A66AB" w:rsidRPr="009E20E2" w:rsidRDefault="002A66AB" w:rsidP="00024B88">
      <w:pPr>
        <w:contextualSpacing/>
        <w:jc w:val="center"/>
        <w:rPr>
          <w:sz w:val="28"/>
          <w:szCs w:val="28"/>
        </w:rPr>
      </w:pPr>
    </w:p>
    <w:p w14:paraId="55CE8D08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</w:p>
    <w:p w14:paraId="70055F85" w14:textId="77777777" w:rsidR="00024B88" w:rsidRPr="009E20E2" w:rsidRDefault="00024B88" w:rsidP="00024B88">
      <w:pPr>
        <w:contextualSpacing/>
        <w:jc w:val="center"/>
        <w:rPr>
          <w:sz w:val="28"/>
          <w:szCs w:val="28"/>
        </w:rPr>
      </w:pPr>
    </w:p>
    <w:p w14:paraId="7346C420" w14:textId="1B172DDA" w:rsidR="002A66AB" w:rsidRDefault="00024B88" w:rsidP="00F44E1C">
      <w:pPr>
        <w:jc w:val="center"/>
        <w:sectPr w:rsidR="002A66AB" w:rsidSect="002A66AB">
          <w:footerReference w:type="default" r:id="rId8"/>
          <w:pgSz w:w="11906" w:h="16838"/>
          <w:pgMar w:top="1134" w:right="850" w:bottom="1134" w:left="1701" w:header="1134" w:footer="964" w:gutter="0"/>
          <w:cols w:space="708"/>
          <w:titlePg/>
          <w:docGrid w:linePitch="326"/>
        </w:sectPr>
      </w:pPr>
      <w:r w:rsidRPr="009E20E2">
        <w:rPr>
          <w:sz w:val="28"/>
          <w:szCs w:val="28"/>
        </w:rPr>
        <w:t>Минск 2023</w:t>
      </w:r>
      <w:bookmarkStart w:id="0" w:name="_Toc471934578"/>
    </w:p>
    <w:p w14:paraId="1013D84F" w14:textId="77777777" w:rsidR="002A66AB" w:rsidRDefault="002A66AB" w:rsidP="002A66AB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РЕФЕРАТ</w:t>
      </w:r>
    </w:p>
    <w:p w14:paraId="645E0492" w14:textId="77777777" w:rsidR="002A66AB" w:rsidRDefault="002A66AB" w:rsidP="002A66AB">
      <w:pPr>
        <w:jc w:val="both"/>
        <w:rPr>
          <w:b/>
          <w:sz w:val="32"/>
          <w:szCs w:val="32"/>
        </w:rPr>
      </w:pPr>
    </w:p>
    <w:p w14:paraId="05E245E3" w14:textId="77777777" w:rsidR="002A66AB" w:rsidRPr="007914CA" w:rsidRDefault="002A66AB" w:rsidP="002A66AB">
      <w:pPr>
        <w:jc w:val="both"/>
        <w:rPr>
          <w:sz w:val="32"/>
          <w:szCs w:val="22"/>
        </w:rPr>
      </w:pPr>
      <w:r w:rsidRPr="007914CA">
        <w:rPr>
          <w:sz w:val="28"/>
        </w:rPr>
        <w:t xml:space="preserve">БГУИР КП </w:t>
      </w:r>
      <w:proofErr w:type="gramStart"/>
      <w:r w:rsidRPr="007914CA">
        <w:rPr>
          <w:sz w:val="28"/>
        </w:rPr>
        <w:t>1-39</w:t>
      </w:r>
      <w:proofErr w:type="gramEnd"/>
      <w:r w:rsidRPr="007914CA">
        <w:rPr>
          <w:sz w:val="28"/>
        </w:rPr>
        <w:t xml:space="preserve"> 02 01 0</w:t>
      </w:r>
      <w:r>
        <w:rPr>
          <w:sz w:val="28"/>
        </w:rPr>
        <w:t>16</w:t>
      </w:r>
      <w:r w:rsidRPr="007914CA">
        <w:rPr>
          <w:sz w:val="28"/>
        </w:rPr>
        <w:t xml:space="preserve"> ПЗ</w:t>
      </w:r>
    </w:p>
    <w:p w14:paraId="549FB7B5" w14:textId="77777777" w:rsidR="002A66AB" w:rsidRPr="007914CA" w:rsidRDefault="002A66AB" w:rsidP="002A66AB">
      <w:pPr>
        <w:spacing w:line="240" w:lineRule="atLeast"/>
        <w:jc w:val="both"/>
        <w:rPr>
          <w:b/>
          <w:sz w:val="28"/>
          <w:szCs w:val="28"/>
        </w:rPr>
      </w:pPr>
    </w:p>
    <w:p w14:paraId="0E5774F9" w14:textId="77777777" w:rsidR="002A66AB" w:rsidRPr="007914CA" w:rsidRDefault="002A66AB" w:rsidP="002A66AB">
      <w:pPr>
        <w:ind w:firstLine="709"/>
        <w:jc w:val="both"/>
        <w:rPr>
          <w:rFonts w:cstheme="minorBidi"/>
          <w:sz w:val="28"/>
          <w:szCs w:val="22"/>
        </w:rPr>
      </w:pPr>
      <w:r>
        <w:rPr>
          <w:b/>
          <w:sz w:val="28"/>
        </w:rPr>
        <w:t>Разумов</w:t>
      </w:r>
      <w:r w:rsidRPr="007914CA">
        <w:rPr>
          <w:b/>
          <w:sz w:val="28"/>
        </w:rPr>
        <w:t xml:space="preserve">, </w:t>
      </w:r>
      <w:r>
        <w:rPr>
          <w:b/>
          <w:sz w:val="28"/>
        </w:rPr>
        <w:t>Д</w:t>
      </w:r>
      <w:r w:rsidRPr="007914CA">
        <w:rPr>
          <w:b/>
          <w:sz w:val="28"/>
        </w:rPr>
        <w:t>.</w:t>
      </w:r>
      <w:r>
        <w:rPr>
          <w:b/>
          <w:sz w:val="28"/>
        </w:rPr>
        <w:t>А</w:t>
      </w:r>
      <w:r w:rsidRPr="007914CA">
        <w:rPr>
          <w:b/>
          <w:sz w:val="28"/>
        </w:rPr>
        <w:t>.</w:t>
      </w:r>
      <w:r w:rsidRPr="007914CA">
        <w:rPr>
          <w:sz w:val="28"/>
        </w:rPr>
        <w:t xml:space="preserve"> </w:t>
      </w:r>
      <w:r>
        <w:rPr>
          <w:sz w:val="28"/>
        </w:rPr>
        <w:t>Программное средство автосалона</w:t>
      </w:r>
      <w:r w:rsidRPr="007914CA">
        <w:rPr>
          <w:sz w:val="28"/>
        </w:rPr>
        <w:t>: пояснительная з</w:t>
      </w:r>
      <w:r>
        <w:rPr>
          <w:sz w:val="28"/>
        </w:rPr>
        <w:t>аписка к курсовой работе / Д.А</w:t>
      </w:r>
      <w:r w:rsidRPr="007914CA">
        <w:rPr>
          <w:sz w:val="28"/>
        </w:rPr>
        <w:t xml:space="preserve">. </w:t>
      </w:r>
      <w:r>
        <w:rPr>
          <w:sz w:val="28"/>
        </w:rPr>
        <w:t>Разумов. – Минск: БГУИР, 2023. – 71</w:t>
      </w:r>
      <w:r w:rsidRPr="007914CA">
        <w:rPr>
          <w:sz w:val="28"/>
        </w:rPr>
        <w:t xml:space="preserve"> с.</w:t>
      </w:r>
    </w:p>
    <w:p w14:paraId="4C2F1C3E" w14:textId="4FD69EAA" w:rsidR="002A66AB" w:rsidRPr="001662BC" w:rsidRDefault="002A66AB" w:rsidP="002A66AB">
      <w:pPr>
        <w:ind w:firstLine="709"/>
        <w:jc w:val="both"/>
        <w:rPr>
          <w:sz w:val="28"/>
        </w:rPr>
      </w:pPr>
      <w:r w:rsidRPr="001662BC">
        <w:rPr>
          <w:sz w:val="28"/>
        </w:rPr>
        <w:t xml:space="preserve">Пояснительная записка </w:t>
      </w:r>
      <w:r w:rsidR="007F63B5">
        <w:rPr>
          <w:sz w:val="28"/>
        </w:rPr>
        <w:t>69</w:t>
      </w:r>
      <w:r w:rsidRPr="001662BC">
        <w:rPr>
          <w:sz w:val="28"/>
        </w:rPr>
        <w:t xml:space="preserve"> с., 6</w:t>
      </w:r>
      <w:r w:rsidR="007F63B5">
        <w:rPr>
          <w:sz w:val="28"/>
        </w:rPr>
        <w:t>4</w:t>
      </w:r>
      <w:r w:rsidRPr="001662BC">
        <w:rPr>
          <w:sz w:val="28"/>
        </w:rPr>
        <w:t xml:space="preserve"> рис., 0 табл., 30 источников, 3 приложения.</w:t>
      </w:r>
    </w:p>
    <w:p w14:paraId="465B61AC" w14:textId="77777777" w:rsidR="002A66AB" w:rsidRPr="007914CA" w:rsidRDefault="002A66AB" w:rsidP="002A66AB">
      <w:pPr>
        <w:ind w:firstLine="709"/>
        <w:jc w:val="both"/>
        <w:rPr>
          <w:sz w:val="28"/>
        </w:rPr>
      </w:pPr>
    </w:p>
    <w:p w14:paraId="3ABED395" w14:textId="77777777" w:rsidR="002A66AB" w:rsidRDefault="002A66AB" w:rsidP="002A66AB">
      <w:pPr>
        <w:ind w:firstLine="709"/>
        <w:jc w:val="both"/>
        <w:rPr>
          <w:caps/>
          <w:sz w:val="28"/>
        </w:rPr>
      </w:pPr>
      <w:r>
        <w:rPr>
          <w:sz w:val="28"/>
        </w:rPr>
        <w:t>ПРОГРАММНОЕ СРЕДСТВО</w:t>
      </w:r>
      <w:r w:rsidRPr="007914CA">
        <w:rPr>
          <w:caps/>
          <w:sz w:val="28"/>
        </w:rPr>
        <w:t xml:space="preserve">, </w:t>
      </w:r>
      <w:r>
        <w:rPr>
          <w:caps/>
          <w:sz w:val="28"/>
        </w:rPr>
        <w:t>УЧЕТ АВТОМОБИЛЕЙ, УЧЕТ ВАЖНЫХ ДАННЫХ О СОТРУДНИКАХ</w:t>
      </w:r>
      <w:r w:rsidRPr="007914CA">
        <w:rPr>
          <w:caps/>
          <w:sz w:val="28"/>
        </w:rPr>
        <w:t>,</w:t>
      </w:r>
      <w:r>
        <w:rPr>
          <w:caps/>
          <w:sz w:val="28"/>
        </w:rPr>
        <w:t xml:space="preserve"> УЧЕТ ВАЖНЫХ ДАННЫХ О КЛИЕНТАХ, УЧЕТ ЗАКАЗОВ и автомобилей.</w:t>
      </w:r>
    </w:p>
    <w:p w14:paraId="45C7DBA3" w14:textId="77777777" w:rsidR="002A66AB" w:rsidRPr="007914CA" w:rsidRDefault="002A66AB" w:rsidP="002A66AB">
      <w:pPr>
        <w:ind w:firstLine="709"/>
        <w:jc w:val="both"/>
        <w:rPr>
          <w:sz w:val="28"/>
        </w:rPr>
      </w:pPr>
    </w:p>
    <w:p w14:paraId="1F41D442" w14:textId="77777777" w:rsidR="002A66AB" w:rsidRPr="00B57812" w:rsidRDefault="002A66AB" w:rsidP="002A66AB">
      <w:pPr>
        <w:ind w:firstLine="709"/>
        <w:jc w:val="both"/>
        <w:rPr>
          <w:sz w:val="28"/>
        </w:rPr>
      </w:pPr>
      <w:r w:rsidRPr="007914CA">
        <w:rPr>
          <w:i/>
          <w:sz w:val="28"/>
        </w:rPr>
        <w:t>Цель</w:t>
      </w:r>
      <w:r w:rsidRPr="007914CA">
        <w:rPr>
          <w:sz w:val="28"/>
        </w:rPr>
        <w:t xml:space="preserve"> </w:t>
      </w:r>
      <w:r w:rsidRPr="007914CA">
        <w:rPr>
          <w:i/>
          <w:sz w:val="28"/>
        </w:rPr>
        <w:t>проектирования</w:t>
      </w:r>
      <w:r w:rsidRPr="007914CA">
        <w:rPr>
          <w:sz w:val="28"/>
        </w:rPr>
        <w:t xml:space="preserve">: разработка </w:t>
      </w:r>
      <w:r>
        <w:rPr>
          <w:sz w:val="28"/>
        </w:rPr>
        <w:t>программного средства автосалона</w:t>
      </w:r>
      <w:r w:rsidRPr="007914CA">
        <w:rPr>
          <w:sz w:val="28"/>
        </w:rPr>
        <w:t xml:space="preserve">, предназначенного для </w:t>
      </w:r>
      <w:r>
        <w:rPr>
          <w:sz w:val="28"/>
        </w:rPr>
        <w:t>упрощения</w:t>
      </w:r>
      <w:r w:rsidRPr="007914CA">
        <w:rPr>
          <w:sz w:val="28"/>
        </w:rPr>
        <w:t xml:space="preserve"> и </w:t>
      </w:r>
      <w:r>
        <w:rPr>
          <w:sz w:val="28"/>
        </w:rPr>
        <w:t>автоматизации процессов работы автосалона и введения учета о продажах, клиентах, автомобилей и сотрудниках.</w:t>
      </w:r>
    </w:p>
    <w:p w14:paraId="3B78ABDD" w14:textId="77777777" w:rsidR="002A66AB" w:rsidRPr="007914CA" w:rsidRDefault="002A66AB" w:rsidP="002A66AB">
      <w:pPr>
        <w:ind w:firstLine="709"/>
        <w:jc w:val="both"/>
        <w:rPr>
          <w:sz w:val="28"/>
        </w:rPr>
      </w:pPr>
      <w:r w:rsidRPr="007914CA">
        <w:rPr>
          <w:i/>
          <w:sz w:val="28"/>
        </w:rPr>
        <w:t>Методология проведения работы</w:t>
      </w:r>
      <w:r w:rsidRPr="00207D47">
        <w:rPr>
          <w:sz w:val="28"/>
        </w:rPr>
        <w:t>: в процессе решения поставленных задач использованы принципы системного подхода</w:t>
      </w:r>
      <w:r w:rsidRPr="007914CA">
        <w:rPr>
          <w:sz w:val="28"/>
        </w:rPr>
        <w:t xml:space="preserve">, </w:t>
      </w:r>
      <w:r>
        <w:rPr>
          <w:sz w:val="28"/>
        </w:rPr>
        <w:t>был проведен анализ потребностей автосалона</w:t>
      </w:r>
      <w:r w:rsidRPr="007914CA">
        <w:rPr>
          <w:sz w:val="28"/>
        </w:rPr>
        <w:t xml:space="preserve">, </w:t>
      </w:r>
      <w:r>
        <w:rPr>
          <w:sz w:val="28"/>
        </w:rPr>
        <w:t>был реализован необходимый функционал</w:t>
      </w:r>
      <w:r w:rsidRPr="007914CA">
        <w:rPr>
          <w:sz w:val="28"/>
        </w:rPr>
        <w:t xml:space="preserve">. </w:t>
      </w:r>
    </w:p>
    <w:p w14:paraId="1F66067E" w14:textId="77777777" w:rsidR="002A66AB" w:rsidRPr="007914CA" w:rsidRDefault="002A66AB" w:rsidP="002A66AB">
      <w:pPr>
        <w:ind w:firstLine="709"/>
        <w:jc w:val="both"/>
        <w:rPr>
          <w:sz w:val="28"/>
        </w:rPr>
      </w:pPr>
      <w:r w:rsidRPr="007914CA">
        <w:rPr>
          <w:i/>
          <w:sz w:val="28"/>
        </w:rPr>
        <w:t>Результаты работы</w:t>
      </w:r>
      <w:r w:rsidRPr="007914CA">
        <w:rPr>
          <w:sz w:val="28"/>
        </w:rPr>
        <w:t xml:space="preserve">: выполнен анализ </w:t>
      </w:r>
      <w:r>
        <w:rPr>
          <w:sz w:val="28"/>
        </w:rPr>
        <w:t>потребностей и требований сотрудников автосалона</w:t>
      </w:r>
      <w:r w:rsidRPr="007914CA">
        <w:rPr>
          <w:sz w:val="28"/>
        </w:rPr>
        <w:t xml:space="preserve">, рассмотрено общетехническое обоснование разработки </w:t>
      </w:r>
      <w:r>
        <w:rPr>
          <w:sz w:val="28"/>
        </w:rPr>
        <w:t>программного средства, осуществлена</w:t>
      </w:r>
      <w:r w:rsidRPr="007914CA">
        <w:rPr>
          <w:sz w:val="28"/>
        </w:rPr>
        <w:t xml:space="preserve"> </w:t>
      </w:r>
      <w:r>
        <w:rPr>
          <w:sz w:val="28"/>
        </w:rPr>
        <w:t>проверка исключительных ситуаций</w:t>
      </w:r>
      <w:r w:rsidRPr="007914CA">
        <w:rPr>
          <w:sz w:val="28"/>
        </w:rPr>
        <w:t xml:space="preserve">, уделено внимание вопросам </w:t>
      </w:r>
      <w:r>
        <w:rPr>
          <w:sz w:val="28"/>
        </w:rPr>
        <w:t>корректной работы программы</w:t>
      </w:r>
      <w:r w:rsidRPr="007914CA">
        <w:rPr>
          <w:sz w:val="28"/>
        </w:rPr>
        <w:t>, разработана графическая часть проекта.</w:t>
      </w:r>
    </w:p>
    <w:p w14:paraId="2813D502" w14:textId="77777777" w:rsidR="002A66AB" w:rsidRPr="007914CA" w:rsidRDefault="002A66AB" w:rsidP="002A66AB">
      <w:pPr>
        <w:ind w:firstLine="709"/>
        <w:jc w:val="both"/>
        <w:rPr>
          <w:sz w:val="28"/>
        </w:rPr>
      </w:pPr>
      <w:r>
        <w:rPr>
          <w:sz w:val="28"/>
        </w:rPr>
        <w:t>Программное средство</w:t>
      </w:r>
      <w:r w:rsidRPr="007914CA">
        <w:rPr>
          <w:sz w:val="28"/>
        </w:rPr>
        <w:t xml:space="preserve"> обеспечивает </w:t>
      </w:r>
      <w:r>
        <w:rPr>
          <w:sz w:val="28"/>
        </w:rPr>
        <w:t>учет данных о клиентах, сотрудниках, автомобилей и продажах в автосалоне</w:t>
      </w:r>
      <w:r w:rsidRPr="007914CA">
        <w:rPr>
          <w:sz w:val="28"/>
        </w:rPr>
        <w:t>.</w:t>
      </w:r>
    </w:p>
    <w:p w14:paraId="1BDF8146" w14:textId="77777777" w:rsidR="002A66AB" w:rsidRPr="007914CA" w:rsidRDefault="002A66AB" w:rsidP="002A66AB">
      <w:pPr>
        <w:ind w:firstLine="709"/>
        <w:jc w:val="both"/>
        <w:rPr>
          <w:sz w:val="28"/>
        </w:rPr>
      </w:pPr>
      <w:r w:rsidRPr="007914CA">
        <w:rPr>
          <w:sz w:val="28"/>
        </w:rPr>
        <w:t xml:space="preserve">Структуру </w:t>
      </w:r>
      <w:r>
        <w:rPr>
          <w:sz w:val="28"/>
        </w:rPr>
        <w:t>функционала</w:t>
      </w:r>
      <w:r w:rsidRPr="007914CA">
        <w:rPr>
          <w:sz w:val="28"/>
        </w:rPr>
        <w:t xml:space="preserve"> пользователь определяет и задает </w:t>
      </w:r>
      <w:r>
        <w:rPr>
          <w:sz w:val="28"/>
        </w:rPr>
        <w:t>путем прохождения авторизации</w:t>
      </w:r>
      <w:r w:rsidRPr="007914CA">
        <w:rPr>
          <w:sz w:val="28"/>
        </w:rPr>
        <w:t xml:space="preserve">. </w:t>
      </w:r>
      <w:r>
        <w:rPr>
          <w:sz w:val="28"/>
        </w:rPr>
        <w:t>Авторизация</w:t>
      </w:r>
      <w:r w:rsidRPr="007914CA">
        <w:rPr>
          <w:sz w:val="28"/>
        </w:rPr>
        <w:t xml:space="preserve"> предполагает задание </w:t>
      </w:r>
      <w:r>
        <w:rPr>
          <w:sz w:val="28"/>
        </w:rPr>
        <w:t>прав</w:t>
      </w:r>
      <w:r w:rsidRPr="007914CA">
        <w:rPr>
          <w:sz w:val="28"/>
        </w:rPr>
        <w:t xml:space="preserve">, которые должны </w:t>
      </w:r>
      <w:r>
        <w:rPr>
          <w:sz w:val="28"/>
        </w:rPr>
        <w:t>соответствовать регалиям сотрудников согласно их должности</w:t>
      </w:r>
      <w:r w:rsidRPr="007914CA">
        <w:rPr>
          <w:sz w:val="28"/>
        </w:rPr>
        <w:t>.</w:t>
      </w:r>
    </w:p>
    <w:p w14:paraId="4EE9E4F2" w14:textId="51354734" w:rsidR="002A66AB" w:rsidRPr="00731B04" w:rsidRDefault="002A66AB" w:rsidP="00731B04">
      <w:pPr>
        <w:ind w:firstLine="709"/>
        <w:jc w:val="both"/>
        <w:rPr>
          <w:sz w:val="28"/>
        </w:rPr>
        <w:sectPr w:rsidR="002A66AB" w:rsidRPr="00731B04" w:rsidSect="002A66AB">
          <w:pgSz w:w="11906" w:h="16838"/>
          <w:pgMar w:top="1134" w:right="850" w:bottom="1134" w:left="1701" w:header="1134" w:footer="964" w:gutter="0"/>
          <w:pgNumType w:start="4"/>
          <w:cols w:space="708"/>
          <w:titlePg/>
          <w:docGrid w:linePitch="326"/>
        </w:sectPr>
      </w:pPr>
      <w:r w:rsidRPr="007914CA">
        <w:rPr>
          <w:i/>
          <w:sz w:val="28"/>
        </w:rPr>
        <w:t>Область применения результатов</w:t>
      </w:r>
      <w:r w:rsidRPr="007914CA">
        <w:rPr>
          <w:sz w:val="28"/>
        </w:rPr>
        <w:t xml:space="preserve">: могут быть использованы при проектировании </w:t>
      </w:r>
      <w:r>
        <w:rPr>
          <w:sz w:val="28"/>
        </w:rPr>
        <w:t>аналогичных программных средств для смежных областей</w:t>
      </w:r>
      <w:r w:rsidRPr="007914CA">
        <w:rPr>
          <w:sz w:val="28"/>
        </w:rPr>
        <w:t xml:space="preserve"> с повышенной надежностью работы.</w:t>
      </w:r>
    </w:p>
    <w:p w14:paraId="21959D61" w14:textId="19E55839" w:rsidR="00024B88" w:rsidRDefault="00024B88" w:rsidP="00731B04">
      <w:pPr>
        <w:pStyle w:val="1"/>
        <w:numPr>
          <w:ilvl w:val="0"/>
          <w:numId w:val="0"/>
        </w:numPr>
        <w:jc w:val="center"/>
      </w:pPr>
      <w:r>
        <w:lastRenderedPageBreak/>
        <w:t>Содержание</w:t>
      </w:r>
      <w:bookmarkEnd w:id="0"/>
    </w:p>
    <w:p w14:paraId="03C355D4" w14:textId="77777777" w:rsidR="00024B88" w:rsidRDefault="00024B88" w:rsidP="00024B88">
      <w:pPr>
        <w:ind w:firstLine="709"/>
        <w:rPr>
          <w:sz w:val="28"/>
          <w:szCs w:val="28"/>
        </w:rPr>
      </w:pPr>
    </w:p>
    <w:p w14:paraId="77C05358" w14:textId="77777777" w:rsidR="00024B88" w:rsidRPr="00030C2B" w:rsidRDefault="00024B88" w:rsidP="00024B88">
      <w:pPr>
        <w:pStyle w:val="11"/>
        <w:spacing w:after="0"/>
        <w:rPr>
          <w:rFonts w:asciiTheme="minorHAnsi" w:eastAsiaTheme="minorEastAsia" w:hAnsiTheme="minorHAnsi" w:cstheme="minorBidi"/>
          <w:sz w:val="22"/>
          <w:szCs w:val="22"/>
        </w:rPr>
      </w:pPr>
      <w:r>
        <w:fldChar w:fldCharType="begin"/>
      </w:r>
      <w:r>
        <w:instrText xml:space="preserve"> TOC \o "1-2" \u </w:instrText>
      </w:r>
      <w:r>
        <w:fldChar w:fldCharType="separate"/>
      </w:r>
      <w:r w:rsidRPr="00C75C8C">
        <w:t>Введение</w:t>
      </w:r>
      <w:r w:rsidRPr="00C75C8C">
        <w:tab/>
      </w:r>
      <w:r w:rsidRPr="00030C2B">
        <w:t>5</w:t>
      </w:r>
    </w:p>
    <w:p w14:paraId="284A530D" w14:textId="77777777" w:rsidR="00024B88" w:rsidRPr="00C75C8C" w:rsidRDefault="00024B88" w:rsidP="00024B88">
      <w:pPr>
        <w:pStyle w:val="11"/>
        <w:spacing w:after="0"/>
      </w:pPr>
      <w:r w:rsidRPr="00C75C8C">
        <w:t>1</w:t>
      </w:r>
      <w:r w:rsidRPr="00C75C8C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 w:rsidRPr="00C75C8C">
        <w:rPr>
          <w:rFonts w:eastAsiaTheme="minorEastAsia"/>
          <w:szCs w:val="28"/>
        </w:rPr>
        <w:t>Анализ исходных данных на курсовое проектирование</w:t>
      </w:r>
      <w:r>
        <w:tab/>
        <w:t>6</w:t>
      </w:r>
    </w:p>
    <w:p w14:paraId="4660EBC5" w14:textId="77777777" w:rsidR="00024B88" w:rsidRPr="00C75C8C" w:rsidRDefault="00024B88" w:rsidP="00024B88">
      <w:pPr>
        <w:pStyle w:val="23"/>
        <w:spacing w:after="0"/>
        <w:rPr>
          <w:rFonts w:asciiTheme="minorHAnsi" w:eastAsiaTheme="minorEastAsia" w:hAnsiTheme="minorHAnsi" w:cstheme="minorBidi"/>
          <w:sz w:val="22"/>
          <w:szCs w:val="22"/>
        </w:rPr>
      </w:pPr>
      <w:r w:rsidRPr="00C75C8C">
        <w:t>1.1 Анализ исх</w:t>
      </w:r>
      <w:r>
        <w:t>одных данных к курсовой работе</w:t>
      </w:r>
      <w:r>
        <w:tab/>
        <w:t>6</w:t>
      </w:r>
    </w:p>
    <w:p w14:paraId="0F41BA70" w14:textId="77777777" w:rsidR="00024B88" w:rsidRPr="00C75C8C" w:rsidRDefault="00024B88" w:rsidP="00024B88">
      <w:pPr>
        <w:pStyle w:val="23"/>
        <w:spacing w:after="0"/>
      </w:pPr>
      <w:r w:rsidRPr="00C75C8C">
        <w:t xml:space="preserve">1.2 Обоснование и описание выбора языка программирования, </w:t>
      </w:r>
    </w:p>
    <w:p w14:paraId="679A144E" w14:textId="77777777" w:rsidR="00024B88" w:rsidRPr="00C75C8C" w:rsidRDefault="00024B88" w:rsidP="00024B88">
      <w:pPr>
        <w:pStyle w:val="23"/>
        <w:spacing w:after="0"/>
        <w:ind w:firstLine="567"/>
      </w:pPr>
      <w:r>
        <w:t xml:space="preserve">  </w:t>
      </w:r>
      <w:r w:rsidRPr="00C75C8C">
        <w:t xml:space="preserve">средств раз </w:t>
      </w:r>
      <w:r>
        <w:t>работки, используемых</w:t>
      </w:r>
      <w:r w:rsidRPr="00C75C8C">
        <w:t xml:space="preserve"> технологий и сторонних </w:t>
      </w:r>
    </w:p>
    <w:p w14:paraId="1D09E854" w14:textId="77777777" w:rsidR="00024B88" w:rsidRPr="00C75C8C" w:rsidRDefault="00024B88" w:rsidP="00024B88">
      <w:pPr>
        <w:pStyle w:val="23"/>
        <w:spacing w:after="0"/>
        <w:ind w:firstLine="567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  </w:t>
      </w:r>
      <w:r w:rsidRPr="00C75C8C">
        <w:t>библиотек</w:t>
      </w:r>
      <w:r>
        <w:tab/>
        <w:t>7</w:t>
      </w:r>
    </w:p>
    <w:p w14:paraId="202298E3" w14:textId="580D84DA" w:rsidR="00024B88" w:rsidRPr="00C75C8C" w:rsidRDefault="00024B88" w:rsidP="00024B88">
      <w:pPr>
        <w:pStyle w:val="11"/>
        <w:spacing w:after="0"/>
        <w:rPr>
          <w:rFonts w:asciiTheme="minorHAnsi" w:eastAsiaTheme="minorEastAsia" w:hAnsiTheme="minorHAnsi" w:cstheme="minorBidi"/>
          <w:sz w:val="22"/>
          <w:szCs w:val="22"/>
        </w:rPr>
      </w:pPr>
      <w:r w:rsidRPr="00C75C8C">
        <w:t>2</w:t>
      </w:r>
      <w:r w:rsidRPr="00C75C8C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 w:rsidRPr="00C75C8C">
        <w:rPr>
          <w:spacing w:val="-6"/>
        </w:rPr>
        <w:t>Проектирование и разработка программного средства</w:t>
      </w:r>
      <w:r>
        <w:tab/>
        <w:t>1</w:t>
      </w:r>
      <w:r w:rsidR="00B1616A">
        <w:t>2</w:t>
      </w:r>
    </w:p>
    <w:p w14:paraId="6A50030C" w14:textId="77777777" w:rsidR="00024B88" w:rsidRPr="00C75C8C" w:rsidRDefault="00024B88" w:rsidP="00024B88">
      <w:pPr>
        <w:pStyle w:val="23"/>
        <w:spacing w:after="0"/>
      </w:pPr>
      <w:r w:rsidRPr="00C75C8C">
        <w:t>2.1 Проектирование объектной модели и описание состояний</w:t>
      </w:r>
    </w:p>
    <w:p w14:paraId="1A91C13F" w14:textId="55941DDF" w:rsidR="00024B88" w:rsidRPr="00C75C8C" w:rsidRDefault="00024B88" w:rsidP="00024B88">
      <w:pPr>
        <w:pStyle w:val="23"/>
        <w:spacing w:after="0"/>
        <w:ind w:firstLine="567"/>
      </w:pPr>
      <w:r w:rsidRPr="00C75C8C">
        <w:t xml:space="preserve"> </w:t>
      </w:r>
      <w:r>
        <w:t xml:space="preserve"> </w:t>
      </w:r>
      <w:r w:rsidRPr="00C75C8C">
        <w:t>программного средства</w:t>
      </w:r>
      <w:r>
        <w:tab/>
        <w:t>1</w:t>
      </w:r>
      <w:r w:rsidR="00B1616A">
        <w:t>2</w:t>
      </w:r>
    </w:p>
    <w:p w14:paraId="64AF5837" w14:textId="5846CCD7" w:rsidR="00024B88" w:rsidRPr="00C75C8C" w:rsidRDefault="00024B88" w:rsidP="00024B88">
      <w:pPr>
        <w:pStyle w:val="23"/>
        <w:spacing w:after="0"/>
        <w:rPr>
          <w:rFonts w:asciiTheme="minorHAnsi" w:eastAsiaTheme="minorEastAsia" w:hAnsiTheme="minorHAnsi" w:cstheme="minorBidi"/>
          <w:sz w:val="22"/>
          <w:szCs w:val="22"/>
        </w:rPr>
      </w:pPr>
      <w:r w:rsidRPr="00C75C8C">
        <w:t>2.2 Проектирование и разработка графического интерфейса</w:t>
      </w:r>
      <w:r>
        <w:tab/>
      </w:r>
      <w:r w:rsidR="00B1616A">
        <w:t>19</w:t>
      </w:r>
    </w:p>
    <w:p w14:paraId="35D81703" w14:textId="77777777" w:rsidR="00024B88" w:rsidRPr="00C75C8C" w:rsidRDefault="00024B88" w:rsidP="00024B88">
      <w:pPr>
        <w:pStyle w:val="23"/>
        <w:spacing w:after="0"/>
      </w:pPr>
      <w:r w:rsidRPr="00C75C8C">
        <w:t xml:space="preserve">2.3 Описание и реализация используемых в программном </w:t>
      </w:r>
    </w:p>
    <w:p w14:paraId="3DF7B08C" w14:textId="090C8DC1" w:rsidR="00024B88" w:rsidRPr="00BE45CF" w:rsidRDefault="00024B88" w:rsidP="00024B88">
      <w:pPr>
        <w:pStyle w:val="23"/>
        <w:spacing w:after="0"/>
        <w:ind w:firstLine="567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  </w:t>
      </w:r>
      <w:r w:rsidRPr="00C75C8C">
        <w:t>средстве алгоритмов</w:t>
      </w:r>
      <w:r>
        <w:tab/>
      </w:r>
      <w:r w:rsidR="00B1616A">
        <w:t>29</w:t>
      </w:r>
    </w:p>
    <w:p w14:paraId="623CB842" w14:textId="3B81CB7D" w:rsidR="00024B88" w:rsidRPr="00C75C8C" w:rsidRDefault="00024B88" w:rsidP="00024B88">
      <w:pPr>
        <w:pStyle w:val="11"/>
        <w:spacing w:after="0"/>
        <w:rPr>
          <w:rFonts w:asciiTheme="minorHAnsi" w:eastAsiaTheme="minorEastAsia" w:hAnsiTheme="minorHAnsi" w:cstheme="minorBidi"/>
          <w:sz w:val="22"/>
          <w:szCs w:val="22"/>
        </w:rPr>
      </w:pPr>
      <w:r w:rsidRPr="00C75C8C">
        <w:t>3</w:t>
      </w:r>
      <w:r w:rsidRPr="00C75C8C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 w:rsidRPr="00C75C8C">
        <w:t>Эксплуатация программного средства</w:t>
      </w:r>
      <w:r>
        <w:tab/>
        <w:t>3</w:t>
      </w:r>
      <w:r w:rsidR="00B1616A">
        <w:t>6</w:t>
      </w:r>
    </w:p>
    <w:p w14:paraId="4E75AE2B" w14:textId="77777777" w:rsidR="00024B88" w:rsidRPr="00C75C8C" w:rsidRDefault="00024B88" w:rsidP="00024B88">
      <w:pPr>
        <w:pStyle w:val="23"/>
        <w:spacing w:after="0"/>
      </w:pPr>
      <w:r w:rsidRPr="00C75C8C">
        <w:t xml:space="preserve">3.1 Ввод в эксплуатацию и обоснование минимальных </w:t>
      </w:r>
    </w:p>
    <w:p w14:paraId="13A77A92" w14:textId="27A59F37" w:rsidR="00024B88" w:rsidRPr="00BE45CF" w:rsidRDefault="00024B88" w:rsidP="00024B88">
      <w:pPr>
        <w:pStyle w:val="23"/>
        <w:spacing w:after="0"/>
        <w:ind w:firstLine="567"/>
      </w:pPr>
      <w:r>
        <w:t xml:space="preserve">  </w:t>
      </w:r>
      <w:r w:rsidRPr="00C75C8C">
        <w:t>технических требований к оборудованию</w:t>
      </w:r>
      <w:r w:rsidRPr="00C75C8C">
        <w:tab/>
      </w:r>
      <w:r>
        <w:t>3</w:t>
      </w:r>
      <w:r w:rsidR="00B1616A">
        <w:t>6</w:t>
      </w:r>
    </w:p>
    <w:p w14:paraId="1B15E971" w14:textId="19621659" w:rsidR="00024B88" w:rsidRPr="00BE45CF" w:rsidRDefault="00024B88" w:rsidP="00024B88">
      <w:pPr>
        <w:pStyle w:val="23"/>
        <w:spacing w:after="0"/>
      </w:pPr>
      <w:r w:rsidRPr="00C75C8C">
        <w:t>3.2 Руководство по эксплуатации программного средства</w:t>
      </w:r>
      <w:r>
        <w:tab/>
        <w:t>4</w:t>
      </w:r>
      <w:r w:rsidR="00B1616A">
        <w:t>1</w:t>
      </w:r>
    </w:p>
    <w:p w14:paraId="32A94295" w14:textId="12A8A857" w:rsidR="00024B88" w:rsidRPr="00030C2B" w:rsidRDefault="00024B88" w:rsidP="00024B88">
      <w:pPr>
        <w:pStyle w:val="11"/>
        <w:spacing w:after="0"/>
      </w:pPr>
      <w:r w:rsidRPr="00C75C8C">
        <w:t>За</w:t>
      </w:r>
      <w:r>
        <w:t>ключение</w:t>
      </w:r>
      <w:r>
        <w:tab/>
        <w:t>5</w:t>
      </w:r>
      <w:r w:rsidR="00B1616A">
        <w:t>7</w:t>
      </w:r>
    </w:p>
    <w:p w14:paraId="226C2041" w14:textId="49FC7081" w:rsidR="00024B88" w:rsidRPr="00030C2B" w:rsidRDefault="00024B88" w:rsidP="00024B88">
      <w:pPr>
        <w:pStyle w:val="11"/>
        <w:spacing w:after="0"/>
        <w:rPr>
          <w:rFonts w:asciiTheme="minorHAnsi" w:eastAsiaTheme="minorEastAsia" w:hAnsiTheme="minorHAnsi" w:cstheme="minorBidi"/>
          <w:sz w:val="22"/>
          <w:szCs w:val="22"/>
        </w:rPr>
      </w:pPr>
      <w:r w:rsidRPr="00C75C8C">
        <w:rPr>
          <w:szCs w:val="28"/>
        </w:rPr>
        <w:t>Список использованных источников</w:t>
      </w:r>
      <w:r>
        <w:tab/>
        <w:t>5</w:t>
      </w:r>
      <w:r w:rsidR="00B1616A">
        <w:t>8</w:t>
      </w:r>
    </w:p>
    <w:p w14:paraId="291E1416" w14:textId="77777777" w:rsidR="00024B88" w:rsidRDefault="00024B88" w:rsidP="00024B88">
      <w:pPr>
        <w:pStyle w:val="11"/>
        <w:spacing w:after="0"/>
      </w:pPr>
      <w:r w:rsidRPr="00C75C8C">
        <w:t xml:space="preserve">Приложение А (обязательное) </w:t>
      </w:r>
      <w:r>
        <w:t>Отчет о проверке на заимствование</w:t>
      </w:r>
    </w:p>
    <w:p w14:paraId="01F56BDC" w14:textId="43DDE210" w:rsidR="00024B88" w:rsidRPr="00BE45CF" w:rsidRDefault="00024B88" w:rsidP="00024B88">
      <w:pPr>
        <w:pStyle w:val="11"/>
        <w:spacing w:after="0"/>
        <w:ind w:firstLine="1843"/>
      </w:pPr>
      <w:r>
        <w:t xml:space="preserve"> в системе </w:t>
      </w:r>
      <w:r>
        <w:rPr>
          <w:szCs w:val="28"/>
        </w:rPr>
        <w:t>«</w:t>
      </w:r>
      <w:r w:rsidRPr="00C75C8C">
        <w:t>Антиплагиат</w:t>
      </w:r>
      <w:r>
        <w:rPr>
          <w:szCs w:val="28"/>
        </w:rPr>
        <w:t>»</w:t>
      </w:r>
      <w:r>
        <w:tab/>
        <w:t>6</w:t>
      </w:r>
      <w:r w:rsidR="00B1616A">
        <w:t>0</w:t>
      </w:r>
    </w:p>
    <w:p w14:paraId="3F377E8F" w14:textId="67684C60" w:rsidR="00024B88" w:rsidRPr="00BE45CF" w:rsidRDefault="00024B88" w:rsidP="00024B88">
      <w:pPr>
        <w:pStyle w:val="11"/>
        <w:spacing w:after="0"/>
      </w:pPr>
      <w:r w:rsidRPr="00C75C8C">
        <w:t>Приложение Б (обязательное) Листинги</w:t>
      </w:r>
      <w:r>
        <w:t xml:space="preserve"> кода с комментариями</w:t>
      </w:r>
      <w:r>
        <w:tab/>
        <w:t>6</w:t>
      </w:r>
      <w:r w:rsidR="00B1616A">
        <w:t>1</w:t>
      </w:r>
    </w:p>
    <w:p w14:paraId="4EFF1129" w14:textId="2EE878F8" w:rsidR="00024B88" w:rsidRPr="00BE45CF" w:rsidRDefault="00024B88" w:rsidP="00024B88">
      <w:pPr>
        <w:pStyle w:val="11"/>
        <w:spacing w:after="0"/>
      </w:pPr>
      <w:r w:rsidRPr="00C75C8C">
        <w:t>Приложение В (обязательное) Ведомость</w:t>
      </w:r>
      <w:r>
        <w:t xml:space="preserve"> курсовой работы</w:t>
      </w:r>
      <w:r>
        <w:tab/>
        <w:t>6</w:t>
      </w:r>
      <w:r w:rsidR="007F63B5">
        <w:t>9</w:t>
      </w:r>
    </w:p>
    <w:p w14:paraId="2A42413D" w14:textId="77777777" w:rsidR="00024B88" w:rsidRPr="00877028" w:rsidRDefault="00024B88" w:rsidP="00024B88">
      <w:pPr>
        <w:rPr>
          <w:rFonts w:eastAsiaTheme="minorEastAsia"/>
        </w:rPr>
      </w:pPr>
    </w:p>
    <w:p w14:paraId="6A24E077" w14:textId="0807F249" w:rsidR="00024B88" w:rsidRPr="002A66AB" w:rsidRDefault="00024B88" w:rsidP="002A66AB">
      <w:pPr>
        <w:pStyle w:val="1"/>
        <w:numPr>
          <w:ilvl w:val="0"/>
          <w:numId w:val="0"/>
        </w:numPr>
        <w:spacing w:before="0" w:after="0"/>
        <w:jc w:val="both"/>
      </w:pPr>
      <w:r>
        <w:fldChar w:fldCharType="end"/>
      </w:r>
      <w:r w:rsidRPr="003608B4">
        <w:rPr>
          <w:sz w:val="28"/>
        </w:rPr>
        <w:br w:type="page"/>
      </w:r>
    </w:p>
    <w:p w14:paraId="23C41A16" w14:textId="77777777" w:rsidR="00024B88" w:rsidRDefault="00024B88" w:rsidP="00024B88">
      <w:pPr>
        <w:jc w:val="center"/>
      </w:pPr>
      <w:r>
        <w:rPr>
          <w:b/>
          <w:sz w:val="32"/>
          <w:szCs w:val="32"/>
        </w:rPr>
        <w:lastRenderedPageBreak/>
        <w:t>ВВЕДЕНИЕ</w:t>
      </w:r>
    </w:p>
    <w:p w14:paraId="35298433" w14:textId="77777777" w:rsidR="00024B88" w:rsidRDefault="00024B88" w:rsidP="00024B88"/>
    <w:p w14:paraId="14C179F0" w14:textId="3F05959A" w:rsidR="00024B88" w:rsidRDefault="00024B88" w:rsidP="00024B88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ак всем известно, любой бизнес начинается с продаж. Множество различных товаров, заказов, клиентов, сотрудников и </w:t>
      </w:r>
      <w:proofErr w:type="gramStart"/>
      <w:r>
        <w:rPr>
          <w:color w:val="000000"/>
          <w:sz w:val="28"/>
          <w:szCs w:val="28"/>
        </w:rPr>
        <w:t>т.д.</w:t>
      </w:r>
      <w:proofErr w:type="gramEnd"/>
      <w:r w:rsidRPr="00B447C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В связи с этим и было разработано программное средство в рамках данной </w:t>
      </w:r>
      <w:r w:rsidR="007F63B5">
        <w:rPr>
          <w:color w:val="000000"/>
          <w:sz w:val="28"/>
          <w:szCs w:val="28"/>
        </w:rPr>
        <w:t>курсовой</w:t>
      </w:r>
      <w:r>
        <w:rPr>
          <w:color w:val="000000"/>
          <w:sz w:val="28"/>
          <w:szCs w:val="28"/>
        </w:rPr>
        <w:t xml:space="preserve"> работы, направленное на помощь в автоматизации деятельности автосалона.</w:t>
      </w:r>
    </w:p>
    <w:p w14:paraId="5D6FA4C2" w14:textId="77777777" w:rsidR="00024B88" w:rsidRDefault="00024B88" w:rsidP="00024B88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Данное программное средство было разработано на языке программирования </w:t>
      </w:r>
      <w:r>
        <w:rPr>
          <w:color w:val="000000"/>
          <w:sz w:val="28"/>
          <w:szCs w:val="28"/>
          <w:lang w:val="en-US"/>
        </w:rPr>
        <w:t>PHP</w:t>
      </w:r>
      <w:r>
        <w:rPr>
          <w:color w:val="000000"/>
          <w:sz w:val="28"/>
          <w:szCs w:val="28"/>
        </w:rPr>
        <w:t xml:space="preserve">, что позволит беспрепятственно запускать разработанную программу на разных операционных системах: </w:t>
      </w:r>
      <w:r>
        <w:rPr>
          <w:color w:val="000000"/>
          <w:sz w:val="28"/>
          <w:szCs w:val="28"/>
          <w:lang w:val="en-US"/>
        </w:rPr>
        <w:t>Windows</w:t>
      </w:r>
      <w:r w:rsidRPr="000E2A9C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Linux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Mac</w:t>
      </w:r>
      <w:r w:rsidRPr="000E2A9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OS</w:t>
      </w:r>
      <w:r w:rsidRPr="000E2A9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X</w:t>
      </w:r>
      <w:r w:rsidRPr="000E2A9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 другие.</w:t>
      </w:r>
    </w:p>
    <w:p w14:paraId="1F1085A3" w14:textId="77777777" w:rsidR="00024B88" w:rsidRDefault="00024B88" w:rsidP="00024B88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Целью данной курсовой работы является создание программного средства, которое могло бы помочь автоматизировать деятельность работников автосалона и свести временные затраты на учет автомобилей. Также были поставлены задачи обеспечить разносторонний функционал, при помощи которого начальство сможет взаимодействовать с данными не только о продажах и авто, но и о самих сотрудниках и клиентах.</w:t>
      </w:r>
    </w:p>
    <w:p w14:paraId="57E38BEA" w14:textId="77777777" w:rsidR="00024B88" w:rsidRPr="000E2A9C" w:rsidRDefault="00024B88" w:rsidP="00024B88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и выполнении курсового проекта были применены государственные стандарты и нормативные документы, а также СТП БГУИР </w:t>
      </w:r>
      <w:proofErr w:type="gramStart"/>
      <w:r>
        <w:rPr>
          <w:color w:val="000000"/>
          <w:sz w:val="28"/>
          <w:szCs w:val="28"/>
        </w:rPr>
        <w:t>01-2017</w:t>
      </w:r>
      <w:proofErr w:type="gramEnd"/>
      <w:r>
        <w:rPr>
          <w:color w:val="000000"/>
          <w:sz w:val="28"/>
          <w:szCs w:val="28"/>
        </w:rPr>
        <w:t xml:space="preserve"> </w:t>
      </w:r>
      <w:r w:rsidRPr="00AF1907">
        <w:rPr>
          <w:color w:val="000000"/>
          <w:sz w:val="28"/>
          <w:szCs w:val="28"/>
        </w:rPr>
        <w:t>[1]</w:t>
      </w:r>
      <w:r>
        <w:rPr>
          <w:color w:val="000000"/>
          <w:sz w:val="28"/>
          <w:szCs w:val="28"/>
        </w:rPr>
        <w:t>. В пояснительной записке буду</w:t>
      </w:r>
      <w:r w:rsidRPr="000E2A9C">
        <w:rPr>
          <w:color w:val="000000"/>
          <w:sz w:val="28"/>
          <w:szCs w:val="28"/>
        </w:rPr>
        <w:t xml:space="preserve">т представлены три раздела: </w:t>
      </w:r>
      <w:r>
        <w:rPr>
          <w:color w:val="000000"/>
          <w:sz w:val="28"/>
          <w:szCs w:val="28"/>
        </w:rPr>
        <w:t>а</w:t>
      </w:r>
      <w:r w:rsidRPr="000E2A9C">
        <w:rPr>
          <w:rFonts w:eastAsiaTheme="minorEastAsia"/>
          <w:sz w:val="28"/>
          <w:szCs w:val="28"/>
        </w:rPr>
        <w:t xml:space="preserve">нализ исходных данных на курсовое проектирование, </w:t>
      </w:r>
      <w:r>
        <w:rPr>
          <w:rFonts w:eastAsiaTheme="minorEastAsia"/>
          <w:sz w:val="28"/>
          <w:szCs w:val="28"/>
        </w:rPr>
        <w:t>п</w:t>
      </w:r>
      <w:r w:rsidRPr="000E2A9C">
        <w:rPr>
          <w:spacing w:val="-6"/>
          <w:sz w:val="28"/>
          <w:szCs w:val="28"/>
        </w:rPr>
        <w:t xml:space="preserve">роектирование и разработка программного средства, </w:t>
      </w:r>
      <w:r>
        <w:rPr>
          <w:spacing w:val="-6"/>
          <w:sz w:val="28"/>
          <w:szCs w:val="28"/>
        </w:rPr>
        <w:t>э</w:t>
      </w:r>
      <w:r w:rsidRPr="000E2A9C">
        <w:rPr>
          <w:sz w:val="28"/>
          <w:szCs w:val="28"/>
        </w:rPr>
        <w:t>ксплуатация программного средства</w:t>
      </w:r>
      <w:r>
        <w:rPr>
          <w:sz w:val="28"/>
          <w:szCs w:val="28"/>
        </w:rPr>
        <w:t>.</w:t>
      </w:r>
    </w:p>
    <w:p w14:paraId="4F7B77B5" w14:textId="77777777" w:rsidR="00024B88" w:rsidRDefault="00024B88" w:rsidP="00024B88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чень графического материала данной курсовой работы будет включать в себя четыре диаграммы: схема алгоритма, </w:t>
      </w:r>
      <w:r>
        <w:rPr>
          <w:sz w:val="28"/>
          <w:szCs w:val="28"/>
          <w:lang w:val="en-US"/>
        </w:rPr>
        <w:t>UML</w:t>
      </w:r>
      <w:r>
        <w:rPr>
          <w:sz w:val="28"/>
          <w:szCs w:val="28"/>
        </w:rPr>
        <w:t xml:space="preserve"> диаграмма классов, диаграмма состояний и структура графического пользовательского интерфейса.</w:t>
      </w:r>
    </w:p>
    <w:p w14:paraId="4EAC4394" w14:textId="77777777" w:rsidR="00024B88" w:rsidRDefault="00024B88" w:rsidP="00024B88">
      <w:pPr>
        <w:spacing w:line="360" w:lineRule="exact"/>
        <w:ind w:firstLine="696"/>
        <w:jc w:val="both"/>
      </w:pPr>
      <w:r>
        <w:rPr>
          <w:sz w:val="28"/>
          <w:szCs w:val="28"/>
        </w:rPr>
        <w:t>Курсовой проект выполнен самостоятельно, проверен в система «Антиплагиат». Процент оригинальности составляет 92.94%. Цитирования обозначены ссылками на публикации, указанными в «Списке использованных источников».</w:t>
      </w:r>
      <w:r>
        <w:br w:type="page"/>
      </w:r>
    </w:p>
    <w:p w14:paraId="41A96307" w14:textId="77777777" w:rsidR="00024B88" w:rsidRPr="00983C7D" w:rsidRDefault="00024B88" w:rsidP="00024B88">
      <w:pPr>
        <w:pStyle w:val="1"/>
        <w:spacing w:before="0" w:after="0"/>
        <w:ind w:left="0" w:firstLine="709"/>
      </w:pPr>
      <w:r w:rsidRPr="00983C7D">
        <w:rPr>
          <w:rFonts w:eastAsiaTheme="minorEastAsia"/>
          <w:szCs w:val="28"/>
        </w:rPr>
        <w:lastRenderedPageBreak/>
        <w:t>Ана</w:t>
      </w:r>
      <w:r>
        <w:rPr>
          <w:rFonts w:eastAsiaTheme="minorEastAsia"/>
          <w:szCs w:val="28"/>
        </w:rPr>
        <w:t>лиз исходных данных на курсовое</w:t>
      </w:r>
      <w:r>
        <w:rPr>
          <w:rFonts w:eastAsiaTheme="minorEastAsia"/>
          <w:szCs w:val="28"/>
        </w:rPr>
        <w:br/>
      </w:r>
      <w:r w:rsidRPr="00087AE4">
        <w:t xml:space="preserve">            </w:t>
      </w:r>
      <w:r w:rsidRPr="00087AE4">
        <w:rPr>
          <w:rFonts w:eastAsiaTheme="minorEastAsia"/>
          <w:szCs w:val="28"/>
        </w:rPr>
        <w:t>проектирование</w:t>
      </w:r>
    </w:p>
    <w:p w14:paraId="1A48CA5A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7587AB1F" w14:textId="77777777" w:rsidR="00024B88" w:rsidRDefault="00024B88" w:rsidP="00024B88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1 </w:t>
      </w:r>
      <w:r>
        <w:t>Анализ исходных данных к курсовой работе</w:t>
      </w:r>
    </w:p>
    <w:p w14:paraId="70BCA897" w14:textId="77777777" w:rsidR="00024B88" w:rsidRDefault="00024B88" w:rsidP="00024B88">
      <w:pPr>
        <w:ind w:firstLine="709"/>
      </w:pPr>
    </w:p>
    <w:p w14:paraId="109C8B17" w14:textId="77777777" w:rsidR="00024B88" w:rsidRDefault="00024B88" w:rsidP="00024B88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рамках данной курсовой работы рассматривается предметная область «Программное средство автосалона». </w:t>
      </w:r>
      <w:r>
        <w:rPr>
          <w:sz w:val="28"/>
          <w:szCs w:val="28"/>
        </w:rPr>
        <w:t xml:space="preserve">В современном мире, в условиях, когда автомобиль является не роскошью, а постоянным средством передвижения, то практически каждый человек нуждается в нем. За частую, если человек не испытывает финансовые трудности, то он обращается в автосалон за покупкой автомобиля. </w:t>
      </w:r>
      <w:r>
        <w:rPr>
          <w:color w:val="000000"/>
          <w:sz w:val="28"/>
          <w:szCs w:val="28"/>
        </w:rPr>
        <w:t>Эта информация обширна и разрознена. Чтобы вести учет всех автомобилей, которые можно купить, в организации имеется потребность в структурировании данных об авто и заказах. Отсутствие такой возможности приводит к проблеме утери данных и большим временным затратам на выборку данных.</w:t>
      </w:r>
    </w:p>
    <w:p w14:paraId="6090A9ED" w14:textId="77777777" w:rsidR="00024B88" w:rsidRPr="004E2B2A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Функционирование автосалона без автоматизации процесса достаточно трудоемкая работа. При автоматизации значительно сократиться время и осуществление основных операций автосалона.</w:t>
      </w:r>
      <w:r w:rsidRPr="00E56FFE">
        <w:rPr>
          <w:rFonts w:ascii="Roboto" w:hAnsi="Roboto"/>
          <w:color w:val="646464"/>
          <w:sz w:val="23"/>
          <w:szCs w:val="23"/>
        </w:rPr>
        <w:t xml:space="preserve"> </w:t>
      </w:r>
      <w:r>
        <w:rPr>
          <w:color w:val="000000" w:themeColor="text1"/>
          <w:sz w:val="28"/>
          <w:szCs w:val="28"/>
        </w:rPr>
        <w:t>А</w:t>
      </w:r>
      <w:r w:rsidRPr="00E56FFE">
        <w:rPr>
          <w:color w:val="000000" w:themeColor="text1"/>
          <w:sz w:val="28"/>
          <w:szCs w:val="28"/>
        </w:rPr>
        <w:t>втосалон располагает современной материальной базой, включающей вычислительную технику.</w:t>
      </w:r>
    </w:p>
    <w:p w14:paraId="28D3C842" w14:textId="77777777" w:rsidR="00024B88" w:rsidRDefault="00024B88" w:rsidP="00024B8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втосалон </w:t>
      </w:r>
      <w:r>
        <w:rPr>
          <w:szCs w:val="28"/>
        </w:rPr>
        <w:t xml:space="preserve">– </w:t>
      </w:r>
      <w:r>
        <w:rPr>
          <w:sz w:val="28"/>
          <w:szCs w:val="28"/>
        </w:rPr>
        <w:t xml:space="preserve">важная часть структуры каждого автомобильного бренда. Они представляют собой специальные магазины, офисы, дилеров, осуществляющие посреднические функции для каждого бренда </w:t>
      </w:r>
      <w:r w:rsidRPr="00DC2EE7">
        <w:rPr>
          <w:sz w:val="28"/>
          <w:szCs w:val="28"/>
        </w:rPr>
        <w:t>[</w:t>
      </w:r>
      <w:r>
        <w:rPr>
          <w:sz w:val="28"/>
          <w:szCs w:val="28"/>
        </w:rPr>
        <w:t>2</w:t>
      </w:r>
      <w:r w:rsidRPr="00DC2EE7">
        <w:rPr>
          <w:sz w:val="28"/>
          <w:szCs w:val="28"/>
        </w:rPr>
        <w:t>]</w:t>
      </w:r>
      <w:r>
        <w:rPr>
          <w:sz w:val="28"/>
          <w:szCs w:val="28"/>
        </w:rPr>
        <w:t>.  В большинстве случаев автосалоны являются импортерами каждого бренда автомобиля, в отдельной стране, а также в тех странах, которым принадлежит данный бренд автомобиля, автосалоны являются государственными учреждениями, но при этом имеют большое число посреднических фирм, эффективность деятельности которых очень высока.</w:t>
      </w:r>
    </w:p>
    <w:p w14:paraId="5FB659AD" w14:textId="77777777" w:rsidR="00024B88" w:rsidRDefault="00024B88" w:rsidP="00024B8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ая категория включает в себя исторически сформировавшийся экономический механизм, который осуществляет определенный комплекс услуг и отношений, содействует установлению и соблюдению баланса интересов между клиентами, автоконцернами (заводами), бизнесом и государством.</w:t>
      </w:r>
    </w:p>
    <w:p w14:paraId="719B298C" w14:textId="77777777" w:rsidR="00024B88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E56FFE">
        <w:rPr>
          <w:color w:val="000000" w:themeColor="text1"/>
          <w:sz w:val="28"/>
          <w:szCs w:val="28"/>
        </w:rPr>
        <w:t xml:space="preserve">Автосалон </w:t>
      </w:r>
      <w:r>
        <w:rPr>
          <w:szCs w:val="28"/>
        </w:rPr>
        <w:t xml:space="preserve">– </w:t>
      </w:r>
      <w:r w:rsidRPr="00E56FFE">
        <w:rPr>
          <w:color w:val="000000" w:themeColor="text1"/>
          <w:sz w:val="28"/>
          <w:szCs w:val="28"/>
        </w:rPr>
        <w:t>юридическое лицо, име</w:t>
      </w:r>
      <w:r>
        <w:rPr>
          <w:color w:val="000000" w:themeColor="text1"/>
          <w:sz w:val="28"/>
          <w:szCs w:val="28"/>
        </w:rPr>
        <w:t>ющее</w:t>
      </w:r>
      <w:r w:rsidRPr="00E56FFE">
        <w:rPr>
          <w:color w:val="000000" w:themeColor="text1"/>
          <w:sz w:val="28"/>
          <w:szCs w:val="28"/>
        </w:rPr>
        <w:t xml:space="preserve"> зарегистрированный товарный знак, фирменный знак, расчетный и иные счета в рублях и иностранной валюте в учреждениях банков. Автосалон имеет в своем составе администрацию, бухгалтерию, отдел кадров, отдел маркетинга и менеджмента, магазин.</w:t>
      </w:r>
      <w:r>
        <w:rPr>
          <w:color w:val="000000" w:themeColor="text1"/>
          <w:sz w:val="28"/>
          <w:szCs w:val="28"/>
        </w:rPr>
        <w:t xml:space="preserve"> </w:t>
      </w:r>
    </w:p>
    <w:p w14:paraId="6895C8AF" w14:textId="77777777" w:rsidR="00024B88" w:rsidRDefault="00024B88" w:rsidP="00024B8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мобильный бренд может быть представлен разными «фигурами» в зависимости от того, в чье имущество входит бренд. Им могут быть: отдельный человек или компания, которая является создателем данного бренда и имеет на него большую часть прав (</w:t>
      </w:r>
      <w:r>
        <w:rPr>
          <w:sz w:val="28"/>
          <w:szCs w:val="28"/>
          <w:lang w:val="en-US"/>
        </w:rPr>
        <w:t>Tesla</w:t>
      </w:r>
      <w:r w:rsidRPr="00A17AD0">
        <w:rPr>
          <w:sz w:val="28"/>
          <w:szCs w:val="28"/>
        </w:rPr>
        <w:t xml:space="preserve"> </w:t>
      </w:r>
      <w:r>
        <w:rPr>
          <w:sz w:val="28"/>
          <w:szCs w:val="28"/>
        </w:rPr>
        <w:t>Илона Маска), но в большинстве случаев это государственные большие автоконцерны (</w:t>
      </w:r>
      <w:r>
        <w:rPr>
          <w:sz w:val="28"/>
          <w:szCs w:val="28"/>
          <w:lang w:val="en-US"/>
        </w:rPr>
        <w:t>BMW</w:t>
      </w:r>
      <w:r w:rsidRPr="00A17AD0">
        <w:rPr>
          <w:sz w:val="28"/>
          <w:szCs w:val="28"/>
        </w:rPr>
        <w:t xml:space="preserve"> </w:t>
      </w:r>
      <w:r>
        <w:rPr>
          <w:sz w:val="28"/>
          <w:szCs w:val="28"/>
        </w:rPr>
        <w:t>Германия).</w:t>
      </w:r>
    </w:p>
    <w:p w14:paraId="5540BFE8" w14:textId="77777777" w:rsidR="00024B88" w:rsidRDefault="00024B88" w:rsidP="00024B8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ы </w:t>
      </w:r>
      <w:r>
        <w:rPr>
          <w:szCs w:val="28"/>
        </w:rPr>
        <w:t xml:space="preserve">– </w:t>
      </w:r>
      <w:r>
        <w:rPr>
          <w:sz w:val="28"/>
          <w:szCs w:val="28"/>
        </w:rPr>
        <w:t>это люди, которые включены в процесс приобретения нового автомобиля по своим личным целям. В свою очередь автосалоны и автоконцерны являются организаторами процесса продажи и производства автомоби</w:t>
      </w:r>
      <w:r>
        <w:rPr>
          <w:sz w:val="28"/>
          <w:szCs w:val="28"/>
        </w:rPr>
        <w:lastRenderedPageBreak/>
        <w:t>лей. Клиенты, соответственно, люди разного пола и возраста, с абсолютно разным уровнем заработка, с собственным вкусом и предпочтением, для которых необходим широкой выбор как в ценовом диапазоне, так и в большом выборе моделей каждого бренда. Для каждого покупателя автомобиль имеет разную ценность, поскольку все люди различаются по признакам возраста, пола, личного заработка и уровня жизни, и у каждого эксплуатация автомобиля разная.</w:t>
      </w:r>
    </w:p>
    <w:p w14:paraId="300F1B6C" w14:textId="77777777" w:rsidR="00024B88" w:rsidRDefault="00024B88" w:rsidP="00024B8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граничениями каждого автосалона являются:</w:t>
      </w:r>
    </w:p>
    <w:p w14:paraId="4E9BC68A" w14:textId="77777777" w:rsidR="00024B88" w:rsidRDefault="00024B88" w:rsidP="00024B88">
      <w:pPr>
        <w:pStyle w:val="af9"/>
        <w:numPr>
          <w:ilvl w:val="0"/>
          <w:numId w:val="28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дажа авто в кредит или рассрочку людям неспособным выплатить данную сумму в срок</w:t>
      </w:r>
      <w:r w:rsidRPr="00E2184D">
        <w:rPr>
          <w:sz w:val="28"/>
          <w:szCs w:val="28"/>
        </w:rPr>
        <w:t>;</w:t>
      </w:r>
    </w:p>
    <w:p w14:paraId="491C80D6" w14:textId="77777777" w:rsidR="00024B88" w:rsidRDefault="00024B88" w:rsidP="00024B88">
      <w:pPr>
        <w:pStyle w:val="af9"/>
        <w:numPr>
          <w:ilvl w:val="0"/>
          <w:numId w:val="28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дажа авто лицам младше 18 лет</w:t>
      </w:r>
      <w:r w:rsidRPr="00E2184D">
        <w:rPr>
          <w:sz w:val="28"/>
          <w:szCs w:val="28"/>
        </w:rPr>
        <w:t>;</w:t>
      </w:r>
    </w:p>
    <w:p w14:paraId="65877060" w14:textId="77777777" w:rsidR="00024B88" w:rsidRPr="00E2184D" w:rsidRDefault="00024B88" w:rsidP="00024B88">
      <w:pPr>
        <w:pStyle w:val="af9"/>
        <w:numPr>
          <w:ilvl w:val="0"/>
          <w:numId w:val="28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формление авто на людей, не имеющих водительского удостоверения</w:t>
      </w:r>
      <w:r w:rsidRPr="00E2184D">
        <w:rPr>
          <w:sz w:val="28"/>
          <w:szCs w:val="28"/>
        </w:rPr>
        <w:t>;</w:t>
      </w:r>
    </w:p>
    <w:p w14:paraId="17EEFC87" w14:textId="77777777" w:rsidR="00024B88" w:rsidRDefault="00024B88" w:rsidP="00024B8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лавными мерками успешной покупки автомобиля из салона является:</w:t>
      </w:r>
    </w:p>
    <w:p w14:paraId="465A7EDD" w14:textId="77777777" w:rsidR="00024B88" w:rsidRDefault="00024B88" w:rsidP="00024B88">
      <w:pPr>
        <w:pStyle w:val="af9"/>
        <w:numPr>
          <w:ilvl w:val="0"/>
          <w:numId w:val="27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сококлассная подготовка, позволяющая менеджеру правильно изложить всю информацию, чтобы облегчить выбор покупателю</w:t>
      </w:r>
      <w:r w:rsidRPr="00532D7C">
        <w:rPr>
          <w:sz w:val="28"/>
          <w:szCs w:val="28"/>
        </w:rPr>
        <w:t>;</w:t>
      </w:r>
    </w:p>
    <w:p w14:paraId="18C1CA7D" w14:textId="77777777" w:rsidR="00024B88" w:rsidRDefault="00024B88" w:rsidP="00024B88">
      <w:pPr>
        <w:pStyle w:val="af9"/>
        <w:numPr>
          <w:ilvl w:val="0"/>
          <w:numId w:val="27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больший выбор автомобилей</w:t>
      </w:r>
      <w:r>
        <w:rPr>
          <w:sz w:val="28"/>
          <w:szCs w:val="28"/>
          <w:lang w:val="en-US"/>
        </w:rPr>
        <w:t>;</w:t>
      </w:r>
    </w:p>
    <w:p w14:paraId="5D81EDF5" w14:textId="77777777" w:rsidR="00024B88" w:rsidRDefault="00024B88" w:rsidP="00024B88">
      <w:pPr>
        <w:pStyle w:val="af9"/>
        <w:numPr>
          <w:ilvl w:val="0"/>
          <w:numId w:val="27"/>
        </w:numPr>
        <w:spacing w:line="259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минимальное представление, что он ожидает от каждого автомобиля.</w:t>
      </w:r>
    </w:p>
    <w:p w14:paraId="5C92B3F5" w14:textId="77777777" w:rsidR="00024B88" w:rsidRPr="00E56FFE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E56FFE">
        <w:rPr>
          <w:color w:val="000000" w:themeColor="text1"/>
          <w:sz w:val="28"/>
          <w:szCs w:val="28"/>
        </w:rPr>
        <w:t xml:space="preserve">В </w:t>
      </w:r>
      <w:r>
        <w:rPr>
          <w:color w:val="000000" w:themeColor="text1"/>
          <w:sz w:val="28"/>
          <w:szCs w:val="28"/>
        </w:rPr>
        <w:t xml:space="preserve">каждом </w:t>
      </w:r>
      <w:r w:rsidRPr="00E56FFE">
        <w:rPr>
          <w:color w:val="000000" w:themeColor="text1"/>
          <w:sz w:val="28"/>
          <w:szCs w:val="28"/>
        </w:rPr>
        <w:t xml:space="preserve">автосалоне развернута локальная вычислительная сеть (ЛВС), которая позволяет осуществлять централизованное хранение и обработку информации. Сеть охватывает все отделы. </w:t>
      </w:r>
    </w:p>
    <w:p w14:paraId="030EA3B0" w14:textId="77777777" w:rsidR="00024B88" w:rsidRDefault="00024B88" w:rsidP="00024B88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14:paraId="63AA36B5" w14:textId="77777777" w:rsidR="00024B88" w:rsidRDefault="00024B88" w:rsidP="00024B88">
      <w:pPr>
        <w:pStyle w:val="2"/>
        <w:spacing w:before="0"/>
        <w:ind w:left="1276" w:hanging="425"/>
        <w:rPr>
          <w:b w:val="0"/>
          <w:szCs w:val="28"/>
        </w:rPr>
      </w:pPr>
      <w:r w:rsidRPr="008A3BBF">
        <w:rPr>
          <w:szCs w:val="28"/>
        </w:rPr>
        <w:t xml:space="preserve">1.2 </w:t>
      </w:r>
      <w:r w:rsidRPr="008A3BBF">
        <w:t>Обоснование и описание выбора языка программирования, средств разработки, используемых технологий и сторонних библиотек</w:t>
      </w:r>
    </w:p>
    <w:p w14:paraId="14019833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1C3889DD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данной курсовой работе использованы:</w:t>
      </w:r>
    </w:p>
    <w:p w14:paraId="400D92A4" w14:textId="77777777" w:rsidR="00024B88" w:rsidRDefault="00024B88" w:rsidP="00024B88">
      <w:pPr>
        <w:pStyle w:val="af9"/>
        <w:numPr>
          <w:ilvl w:val="0"/>
          <w:numId w:val="37"/>
        </w:numPr>
        <w:spacing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языки программирования </w:t>
      </w:r>
      <w:r>
        <w:rPr>
          <w:sz w:val="28"/>
          <w:szCs w:val="28"/>
          <w:lang w:val="en-US"/>
        </w:rPr>
        <w:t>PHP</w:t>
      </w:r>
      <w:r w:rsidRPr="00B5781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JavaScript</w:t>
      </w:r>
      <w:r w:rsidRPr="00B57812">
        <w:rPr>
          <w:sz w:val="28"/>
          <w:szCs w:val="28"/>
        </w:rPr>
        <w:t>;</w:t>
      </w:r>
    </w:p>
    <w:p w14:paraId="63BF6F9F" w14:textId="77777777" w:rsidR="00024B88" w:rsidRDefault="00024B88" w:rsidP="00024B88">
      <w:pPr>
        <w:pStyle w:val="af9"/>
        <w:numPr>
          <w:ilvl w:val="0"/>
          <w:numId w:val="37"/>
        </w:numPr>
        <w:spacing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фреймворк</w:t>
      </w:r>
      <w:r>
        <w:rPr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  <w:lang w:val="en-US"/>
        </w:rPr>
        <w:t>Laravel;</w:t>
      </w:r>
    </w:p>
    <w:p w14:paraId="422A22FE" w14:textId="77777777" w:rsidR="00024B88" w:rsidRDefault="00024B88" w:rsidP="00024B88">
      <w:pPr>
        <w:pStyle w:val="af9"/>
        <w:numPr>
          <w:ilvl w:val="0"/>
          <w:numId w:val="37"/>
        </w:numPr>
        <w:spacing w:line="259" w:lineRule="auto"/>
        <w:ind w:left="0" w:firstLine="709"/>
        <w:rPr>
          <w:sz w:val="28"/>
          <w:szCs w:val="28"/>
        </w:rPr>
      </w:pPr>
      <w:r w:rsidRPr="00B57812">
        <w:rPr>
          <w:sz w:val="28"/>
          <w:szCs w:val="28"/>
        </w:rPr>
        <w:t xml:space="preserve">язык гипертекстовой разметки текста </w:t>
      </w:r>
      <w:r>
        <w:rPr>
          <w:sz w:val="28"/>
          <w:szCs w:val="28"/>
          <w:lang w:val="en-US"/>
        </w:rPr>
        <w:t>HTML</w:t>
      </w:r>
      <w:r w:rsidRPr="00B57812">
        <w:rPr>
          <w:sz w:val="28"/>
          <w:szCs w:val="28"/>
        </w:rPr>
        <w:t>;</w:t>
      </w:r>
    </w:p>
    <w:p w14:paraId="658D4A41" w14:textId="77777777" w:rsidR="00024B88" w:rsidRDefault="00024B88" w:rsidP="00024B88">
      <w:pPr>
        <w:pStyle w:val="af9"/>
        <w:numPr>
          <w:ilvl w:val="0"/>
          <w:numId w:val="37"/>
        </w:numPr>
        <w:spacing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каскадные таблицы стилей </w:t>
      </w:r>
      <w:r>
        <w:rPr>
          <w:sz w:val="28"/>
          <w:szCs w:val="28"/>
          <w:lang w:val="en-US"/>
        </w:rPr>
        <w:t>CSS</w:t>
      </w:r>
      <w:r>
        <w:rPr>
          <w:sz w:val="28"/>
          <w:szCs w:val="28"/>
        </w:rPr>
        <w:t xml:space="preserve">, а также препроцессор </w:t>
      </w:r>
      <w:r>
        <w:rPr>
          <w:sz w:val="28"/>
          <w:szCs w:val="28"/>
          <w:lang w:val="en-US"/>
        </w:rPr>
        <w:t>SCSS</w:t>
      </w:r>
      <w:r w:rsidRPr="00B57812">
        <w:rPr>
          <w:sz w:val="28"/>
          <w:szCs w:val="28"/>
        </w:rPr>
        <w:t>;</w:t>
      </w:r>
    </w:p>
    <w:p w14:paraId="78669399" w14:textId="77777777" w:rsidR="00024B88" w:rsidRDefault="00024B88" w:rsidP="00024B88">
      <w:pPr>
        <w:pStyle w:val="af9"/>
        <w:numPr>
          <w:ilvl w:val="0"/>
          <w:numId w:val="37"/>
        </w:numPr>
        <w:spacing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локальный веб-сервер </w:t>
      </w:r>
      <w:proofErr w:type="spellStart"/>
      <w:r>
        <w:rPr>
          <w:sz w:val="28"/>
          <w:szCs w:val="28"/>
          <w:lang w:val="en-US"/>
        </w:rPr>
        <w:t>OpenServer</w:t>
      </w:r>
      <w:proofErr w:type="spellEnd"/>
      <w:r w:rsidRPr="00B57812">
        <w:rPr>
          <w:sz w:val="28"/>
          <w:szCs w:val="28"/>
        </w:rPr>
        <w:t>;</w:t>
      </w:r>
    </w:p>
    <w:p w14:paraId="12395BAE" w14:textId="77777777" w:rsidR="00024B88" w:rsidRDefault="00024B88" w:rsidP="00024B88">
      <w:pPr>
        <w:pStyle w:val="af9"/>
        <w:numPr>
          <w:ilvl w:val="0"/>
          <w:numId w:val="37"/>
        </w:numPr>
        <w:spacing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база данных </w:t>
      </w:r>
      <w:r>
        <w:rPr>
          <w:sz w:val="28"/>
          <w:szCs w:val="28"/>
          <w:lang w:val="en-US"/>
        </w:rPr>
        <w:t>MySQL</w:t>
      </w:r>
      <w:r w:rsidRPr="00B5781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инструмент взаимодействия </w:t>
      </w:r>
      <w:proofErr w:type="spellStart"/>
      <w:r>
        <w:rPr>
          <w:sz w:val="28"/>
          <w:szCs w:val="28"/>
          <w:lang w:val="en-US"/>
        </w:rPr>
        <w:t>PHPMyAdmin</w:t>
      </w:r>
      <w:proofErr w:type="spellEnd"/>
      <w:r w:rsidRPr="00B57812">
        <w:rPr>
          <w:sz w:val="28"/>
          <w:szCs w:val="28"/>
        </w:rPr>
        <w:t>;</w:t>
      </w:r>
    </w:p>
    <w:p w14:paraId="3D7EE8DE" w14:textId="77777777" w:rsidR="00024B88" w:rsidRDefault="00024B88" w:rsidP="00024B88">
      <w:pPr>
        <w:pStyle w:val="af9"/>
        <w:numPr>
          <w:ilvl w:val="0"/>
          <w:numId w:val="37"/>
        </w:numPr>
        <w:spacing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система контроля версий </w:t>
      </w:r>
      <w:r>
        <w:rPr>
          <w:sz w:val="28"/>
          <w:szCs w:val="28"/>
          <w:lang w:val="en-US"/>
        </w:rPr>
        <w:t>Git</w:t>
      </w:r>
      <w:r w:rsidRPr="00B5781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онлайн-сервис </w:t>
      </w:r>
      <w:r>
        <w:rPr>
          <w:sz w:val="28"/>
          <w:szCs w:val="28"/>
          <w:lang w:val="en-US"/>
        </w:rPr>
        <w:t>GitHub</w:t>
      </w:r>
      <w:r w:rsidRPr="00B57812">
        <w:rPr>
          <w:sz w:val="28"/>
          <w:szCs w:val="28"/>
        </w:rPr>
        <w:t>;</w:t>
      </w:r>
    </w:p>
    <w:p w14:paraId="48B87180" w14:textId="77777777" w:rsidR="00024B88" w:rsidRDefault="00024B88" w:rsidP="00024B88">
      <w:pPr>
        <w:pStyle w:val="af9"/>
        <w:numPr>
          <w:ilvl w:val="0"/>
          <w:numId w:val="37"/>
        </w:numPr>
        <w:spacing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сборщик </w:t>
      </w:r>
      <w:r>
        <w:rPr>
          <w:sz w:val="28"/>
          <w:szCs w:val="28"/>
          <w:lang w:val="en-US"/>
        </w:rPr>
        <w:t>GULP</w:t>
      </w:r>
      <w:r>
        <w:rPr>
          <w:sz w:val="28"/>
          <w:szCs w:val="28"/>
        </w:rPr>
        <w:t xml:space="preserve"> для стилей, скриптов и изображений</w:t>
      </w:r>
      <w:r w:rsidRPr="00B57812">
        <w:rPr>
          <w:sz w:val="28"/>
          <w:szCs w:val="28"/>
        </w:rPr>
        <w:t>;</w:t>
      </w:r>
    </w:p>
    <w:p w14:paraId="66E72812" w14:textId="77777777" w:rsidR="00024B88" w:rsidRPr="00B57812" w:rsidRDefault="00024B88" w:rsidP="00024B88">
      <w:pPr>
        <w:pStyle w:val="af9"/>
        <w:numPr>
          <w:ilvl w:val="0"/>
          <w:numId w:val="37"/>
        </w:numPr>
        <w:spacing w:line="259" w:lineRule="auto"/>
        <w:ind w:left="0" w:firstLine="709"/>
        <w:rPr>
          <w:sz w:val="28"/>
          <w:szCs w:val="28"/>
        </w:rPr>
      </w:pPr>
      <w:r w:rsidRPr="000F5E1B">
        <w:rPr>
          <w:sz w:val="28"/>
          <w:szCs w:val="28"/>
        </w:rPr>
        <w:t>интегрированн</w:t>
      </w:r>
      <w:r>
        <w:rPr>
          <w:sz w:val="28"/>
          <w:szCs w:val="28"/>
        </w:rPr>
        <w:t>ая</w:t>
      </w:r>
      <w:r w:rsidRPr="000F5E1B">
        <w:rPr>
          <w:sz w:val="28"/>
          <w:szCs w:val="28"/>
        </w:rPr>
        <w:t xml:space="preserve"> сред</w:t>
      </w:r>
      <w:r>
        <w:rPr>
          <w:sz w:val="28"/>
          <w:szCs w:val="28"/>
        </w:rPr>
        <w:t>а</w:t>
      </w:r>
      <w:r w:rsidRPr="000F5E1B">
        <w:rPr>
          <w:sz w:val="28"/>
          <w:szCs w:val="28"/>
        </w:rPr>
        <w:t xml:space="preserve"> разработки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VSCode</w:t>
      </w:r>
      <w:proofErr w:type="spellEnd"/>
      <w:r>
        <w:rPr>
          <w:sz w:val="28"/>
          <w:szCs w:val="28"/>
        </w:rPr>
        <w:t>.</w:t>
      </w:r>
    </w:p>
    <w:p w14:paraId="4CF91BF2" w14:textId="77777777" w:rsidR="00024B88" w:rsidRDefault="00024B88" w:rsidP="00024B88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B57812">
        <w:rPr>
          <w:color w:val="000000" w:themeColor="text1"/>
          <w:sz w:val="28"/>
          <w:szCs w:val="28"/>
        </w:rPr>
        <w:t xml:space="preserve">PHP </w:t>
      </w:r>
      <w:r>
        <w:rPr>
          <w:szCs w:val="28"/>
        </w:rPr>
        <w:t xml:space="preserve">– </w:t>
      </w:r>
      <w:r w:rsidRPr="00B57812">
        <w:rPr>
          <w:color w:val="000000" w:themeColor="text1"/>
          <w:sz w:val="28"/>
          <w:szCs w:val="28"/>
        </w:rPr>
        <w:t>строго типизированный объектно-ориентированный язык программирования общего назначения</w:t>
      </w:r>
      <w:r w:rsidRPr="00DC2EE7">
        <w:rPr>
          <w:color w:val="000000" w:themeColor="text1"/>
          <w:sz w:val="28"/>
          <w:szCs w:val="28"/>
        </w:rPr>
        <w:t xml:space="preserve"> [</w:t>
      </w:r>
      <w:r>
        <w:rPr>
          <w:color w:val="000000" w:themeColor="text1"/>
          <w:sz w:val="28"/>
          <w:szCs w:val="28"/>
        </w:rPr>
        <w:t>3</w:t>
      </w:r>
      <w:r w:rsidRPr="00DC2EE7">
        <w:rPr>
          <w:color w:val="000000" w:themeColor="text1"/>
          <w:sz w:val="28"/>
          <w:szCs w:val="28"/>
        </w:rPr>
        <w:t>]</w:t>
      </w:r>
      <w:r w:rsidRPr="00B57812">
        <w:rPr>
          <w:color w:val="000000" w:themeColor="text1"/>
          <w:sz w:val="28"/>
          <w:szCs w:val="28"/>
        </w:rPr>
        <w:t xml:space="preserve">. Язык программирования PHP спроектировал датский программист Расмус </w:t>
      </w:r>
      <w:proofErr w:type="spellStart"/>
      <w:r w:rsidRPr="00B57812">
        <w:rPr>
          <w:color w:val="000000" w:themeColor="text1"/>
          <w:sz w:val="28"/>
          <w:szCs w:val="28"/>
        </w:rPr>
        <w:t>Лердорф</w:t>
      </w:r>
      <w:proofErr w:type="spellEnd"/>
      <w:r w:rsidRPr="00B57812">
        <w:rPr>
          <w:color w:val="000000" w:themeColor="text1"/>
          <w:sz w:val="28"/>
          <w:szCs w:val="28"/>
        </w:rPr>
        <w:t xml:space="preserve"> в 1995 году как инструмент для создания интерактивных и динамических веб-сайтов. Основная область применения </w:t>
      </w:r>
      <w:r>
        <w:rPr>
          <w:szCs w:val="28"/>
        </w:rPr>
        <w:t xml:space="preserve">– </w:t>
      </w:r>
      <w:r w:rsidRPr="00B57812">
        <w:rPr>
          <w:color w:val="000000" w:themeColor="text1"/>
          <w:sz w:val="28"/>
          <w:szCs w:val="28"/>
        </w:rPr>
        <w:t>разработка скриптов, которые работают на стороне сервера.</w:t>
      </w:r>
    </w:p>
    <w:p w14:paraId="0BB1F1DA" w14:textId="77777777" w:rsidR="00024B88" w:rsidRDefault="00024B88" w:rsidP="00024B88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B57812">
        <w:rPr>
          <w:color w:val="000000" w:themeColor="text1"/>
          <w:sz w:val="28"/>
          <w:szCs w:val="28"/>
        </w:rPr>
        <w:lastRenderedPageBreak/>
        <w:t xml:space="preserve">PHP.net </w:t>
      </w:r>
      <w:r>
        <w:rPr>
          <w:szCs w:val="28"/>
        </w:rPr>
        <w:t xml:space="preserve">– </w:t>
      </w:r>
      <w:r w:rsidRPr="00B57812">
        <w:rPr>
          <w:color w:val="000000" w:themeColor="text1"/>
          <w:sz w:val="28"/>
          <w:szCs w:val="28"/>
        </w:rPr>
        <w:t>это официальный веб-сайт языка программирования PHP, который широко используется для создания веб-сайтов и веб-приложений</w:t>
      </w:r>
      <w:r w:rsidRPr="007567A3">
        <w:rPr>
          <w:color w:val="000000" w:themeColor="text1"/>
          <w:sz w:val="28"/>
          <w:szCs w:val="28"/>
        </w:rPr>
        <w:t xml:space="preserve"> [</w:t>
      </w:r>
      <w:r>
        <w:rPr>
          <w:color w:val="000000" w:themeColor="text1"/>
          <w:sz w:val="28"/>
          <w:szCs w:val="28"/>
        </w:rPr>
        <w:t>4</w:t>
      </w:r>
      <w:r w:rsidRPr="007567A3">
        <w:rPr>
          <w:color w:val="000000" w:themeColor="text1"/>
          <w:sz w:val="28"/>
          <w:szCs w:val="28"/>
        </w:rPr>
        <w:t>]</w:t>
      </w:r>
      <w:r w:rsidRPr="00B57812">
        <w:rPr>
          <w:color w:val="000000" w:themeColor="text1"/>
          <w:sz w:val="28"/>
          <w:szCs w:val="28"/>
        </w:rPr>
        <w:t>. Этот веб-сайт предоставляет обширную документацию, ресурсы, и информацию о PHP, включая официальную документацию по языку</w:t>
      </w:r>
      <w:r>
        <w:rPr>
          <w:color w:val="000000" w:themeColor="text1"/>
          <w:sz w:val="28"/>
          <w:szCs w:val="28"/>
        </w:rPr>
        <w:t>.</w:t>
      </w:r>
    </w:p>
    <w:p w14:paraId="4497F0FE" w14:textId="77777777" w:rsidR="00024B88" w:rsidRPr="00B57812" w:rsidRDefault="00024B88" w:rsidP="00024B88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B57812">
        <w:rPr>
          <w:color w:val="000000" w:themeColor="text1"/>
          <w:sz w:val="28"/>
          <w:szCs w:val="28"/>
        </w:rPr>
        <w:t xml:space="preserve">PHP является языком программирования, построенным на принципах объектно-ориентированной парадигмы. Это означает, что разработка проекта на </w:t>
      </w:r>
      <w:r>
        <w:rPr>
          <w:color w:val="000000" w:themeColor="text1"/>
          <w:sz w:val="28"/>
          <w:szCs w:val="28"/>
          <w:lang w:val="en-US"/>
        </w:rPr>
        <w:t>PHP</w:t>
      </w:r>
      <w:r w:rsidRPr="00B57812">
        <w:rPr>
          <w:color w:val="000000" w:themeColor="text1"/>
          <w:sz w:val="28"/>
          <w:szCs w:val="28"/>
        </w:rPr>
        <w:t xml:space="preserve"> будет организована вокруг объектов, что упрощает разработку, обеспечивает повторное использование кода и делает его более подходящим для создания крупных и сложных проектов.</w:t>
      </w:r>
    </w:p>
    <w:p w14:paraId="14050DFA" w14:textId="77777777" w:rsidR="00024B88" w:rsidRPr="00B57812" w:rsidRDefault="00024B88" w:rsidP="00024B88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PHP</w:t>
      </w:r>
      <w:r w:rsidRPr="00B57812">
        <w:rPr>
          <w:color w:val="000000" w:themeColor="text1"/>
          <w:sz w:val="28"/>
          <w:szCs w:val="28"/>
        </w:rPr>
        <w:t xml:space="preserve"> имеет встроенные механизмы безопасности, которые сводят к минимуму риск возникновения уязвимостей и защищают от нежелательных взаимодействий с внешними компонентами. Это особенно важно для проектов, связанных с обработкой и хранением конфиденциальной информации.</w:t>
      </w:r>
    </w:p>
    <w:p w14:paraId="20F5F129" w14:textId="77777777" w:rsidR="00024B88" w:rsidRPr="00B57812" w:rsidRDefault="00024B88" w:rsidP="00024B88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B57812">
        <w:rPr>
          <w:color w:val="000000" w:themeColor="text1"/>
          <w:sz w:val="28"/>
          <w:szCs w:val="28"/>
        </w:rPr>
        <w:t xml:space="preserve">Выбор языка программирования </w:t>
      </w:r>
      <w:r w:rsidRPr="00B57812">
        <w:rPr>
          <w:color w:val="000000" w:themeColor="text1"/>
          <w:sz w:val="28"/>
          <w:szCs w:val="28"/>
          <w:lang w:val="en-US"/>
        </w:rPr>
        <w:t>PHP</w:t>
      </w:r>
      <w:r w:rsidRPr="00B57812">
        <w:rPr>
          <w:color w:val="000000" w:themeColor="text1"/>
          <w:sz w:val="28"/>
          <w:szCs w:val="28"/>
        </w:rPr>
        <w:t xml:space="preserve"> для раз</w:t>
      </w:r>
      <w:r>
        <w:rPr>
          <w:color w:val="000000" w:themeColor="text1"/>
          <w:sz w:val="28"/>
          <w:szCs w:val="28"/>
        </w:rPr>
        <w:t xml:space="preserve">работки веб-сайта </w:t>
      </w:r>
      <w:r w:rsidRPr="00B57812">
        <w:rPr>
          <w:color w:val="000000" w:themeColor="text1"/>
          <w:sz w:val="28"/>
          <w:szCs w:val="28"/>
        </w:rPr>
        <w:t xml:space="preserve">можно обосновать множеством факторов. </w:t>
      </w:r>
      <w:r w:rsidRPr="00B57812">
        <w:rPr>
          <w:color w:val="000000" w:themeColor="text1"/>
          <w:sz w:val="28"/>
          <w:szCs w:val="28"/>
          <w:lang w:val="en-US"/>
        </w:rPr>
        <w:t>PHP</w:t>
      </w:r>
      <w:r w:rsidRPr="009B406C">
        <w:rPr>
          <w:color w:val="000000" w:themeColor="text1"/>
          <w:sz w:val="28"/>
          <w:szCs w:val="28"/>
        </w:rPr>
        <w:t xml:space="preserve"> </w:t>
      </w:r>
      <w:r>
        <w:rPr>
          <w:szCs w:val="28"/>
        </w:rPr>
        <w:t xml:space="preserve">– </w:t>
      </w:r>
      <w:r w:rsidRPr="009B406C">
        <w:rPr>
          <w:color w:val="000000" w:themeColor="text1"/>
          <w:sz w:val="28"/>
          <w:szCs w:val="28"/>
        </w:rPr>
        <w:t xml:space="preserve">это язык программирования, который изначально разрабатывался с учетом </w:t>
      </w:r>
      <w:proofErr w:type="spellStart"/>
      <w:r w:rsidRPr="009B406C">
        <w:rPr>
          <w:color w:val="000000" w:themeColor="text1"/>
          <w:sz w:val="28"/>
          <w:szCs w:val="28"/>
        </w:rPr>
        <w:t>платформонезависимости</w:t>
      </w:r>
      <w:proofErr w:type="spellEnd"/>
      <w:r w:rsidRPr="009B406C">
        <w:rPr>
          <w:color w:val="000000" w:themeColor="text1"/>
          <w:sz w:val="28"/>
          <w:szCs w:val="28"/>
        </w:rPr>
        <w:t xml:space="preserve">. </w:t>
      </w:r>
      <w:r w:rsidRPr="00B57812">
        <w:rPr>
          <w:color w:val="000000" w:themeColor="text1"/>
          <w:sz w:val="28"/>
          <w:szCs w:val="28"/>
        </w:rPr>
        <w:t xml:space="preserve">Это означает, что </w:t>
      </w:r>
      <w:r>
        <w:rPr>
          <w:color w:val="000000" w:themeColor="text1"/>
          <w:sz w:val="28"/>
          <w:szCs w:val="28"/>
        </w:rPr>
        <w:t xml:space="preserve">веб-сайты </w:t>
      </w:r>
      <w:r w:rsidRPr="00B57812">
        <w:rPr>
          <w:color w:val="000000" w:themeColor="text1"/>
          <w:sz w:val="28"/>
          <w:szCs w:val="28"/>
        </w:rPr>
        <w:t>могут быть запущены на различных операционных системах без изменений в исходном коде. Эта особенность крайне важна при разработке</w:t>
      </w:r>
      <w:r>
        <w:rPr>
          <w:color w:val="000000" w:themeColor="text1"/>
          <w:sz w:val="28"/>
          <w:szCs w:val="28"/>
        </w:rPr>
        <w:t xml:space="preserve"> веб-сайтов</w:t>
      </w:r>
      <w:r w:rsidRPr="00B57812">
        <w:rPr>
          <w:color w:val="000000" w:themeColor="text1"/>
          <w:sz w:val="28"/>
          <w:szCs w:val="28"/>
        </w:rPr>
        <w:t xml:space="preserve">, так как они могут быть запущены на разных версиях </w:t>
      </w:r>
      <w:r w:rsidRPr="00B57812">
        <w:rPr>
          <w:color w:val="000000" w:themeColor="text1"/>
          <w:sz w:val="28"/>
          <w:szCs w:val="28"/>
          <w:lang w:val="en-US"/>
        </w:rPr>
        <w:t>Windows</w:t>
      </w:r>
      <w:r w:rsidRPr="00B57812">
        <w:rPr>
          <w:color w:val="000000" w:themeColor="text1"/>
          <w:sz w:val="28"/>
          <w:szCs w:val="28"/>
        </w:rPr>
        <w:t xml:space="preserve">, </w:t>
      </w:r>
      <w:r w:rsidRPr="00B57812">
        <w:rPr>
          <w:color w:val="000000" w:themeColor="text1"/>
          <w:sz w:val="28"/>
          <w:szCs w:val="28"/>
          <w:lang w:val="en-US"/>
        </w:rPr>
        <w:t>Linux</w:t>
      </w:r>
      <w:r w:rsidRPr="00B57812">
        <w:rPr>
          <w:color w:val="000000" w:themeColor="text1"/>
          <w:sz w:val="28"/>
          <w:szCs w:val="28"/>
        </w:rPr>
        <w:t xml:space="preserve"> или </w:t>
      </w:r>
      <w:r w:rsidRPr="00B57812">
        <w:rPr>
          <w:color w:val="000000" w:themeColor="text1"/>
          <w:sz w:val="28"/>
          <w:szCs w:val="28"/>
          <w:lang w:val="en-US"/>
        </w:rPr>
        <w:t>macOS</w:t>
      </w:r>
      <w:r w:rsidRPr="00B57812">
        <w:rPr>
          <w:color w:val="000000" w:themeColor="text1"/>
          <w:sz w:val="28"/>
          <w:szCs w:val="28"/>
        </w:rPr>
        <w:t>.</w:t>
      </w:r>
    </w:p>
    <w:p w14:paraId="1631745C" w14:textId="77777777" w:rsidR="00024B88" w:rsidRDefault="00024B88" w:rsidP="00024B88">
      <w:pPr>
        <w:spacing w:line="360" w:lineRule="exact"/>
        <w:ind w:firstLine="709"/>
        <w:jc w:val="both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 xml:space="preserve">Ключевые возможности </w:t>
      </w:r>
      <w:r>
        <w:rPr>
          <w:color w:val="000000" w:themeColor="text1"/>
          <w:sz w:val="28"/>
          <w:szCs w:val="28"/>
          <w:lang w:val="en-US"/>
        </w:rPr>
        <w:t>PHP:</w:t>
      </w:r>
    </w:p>
    <w:p w14:paraId="0249A553" w14:textId="77777777" w:rsidR="00024B88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>динамические веб-страницы</w:t>
      </w:r>
      <w:r>
        <w:rPr>
          <w:color w:val="000000" w:themeColor="text1"/>
          <w:sz w:val="28"/>
          <w:szCs w:val="28"/>
          <w:lang w:val="en-US"/>
        </w:rPr>
        <w:t>;</w:t>
      </w:r>
    </w:p>
    <w:p w14:paraId="5E580198" w14:textId="77777777" w:rsidR="00024B88" w:rsidRPr="00B57812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>обработка форм</w:t>
      </w:r>
      <w:r>
        <w:rPr>
          <w:color w:val="000000" w:themeColor="text1"/>
          <w:sz w:val="28"/>
          <w:szCs w:val="28"/>
          <w:lang w:val="en-US"/>
        </w:rPr>
        <w:t>;</w:t>
      </w:r>
    </w:p>
    <w:p w14:paraId="71421702" w14:textId="77777777" w:rsidR="00024B88" w:rsidRPr="00B57812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>работа с базами данных</w:t>
      </w:r>
      <w:r>
        <w:rPr>
          <w:color w:val="000000" w:themeColor="text1"/>
          <w:sz w:val="28"/>
          <w:szCs w:val="28"/>
          <w:lang w:val="en-US"/>
        </w:rPr>
        <w:t>;</w:t>
      </w:r>
    </w:p>
    <w:p w14:paraId="0F79A310" w14:textId="77777777" w:rsidR="00024B88" w:rsidRPr="00B57812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>работа с файлами</w:t>
      </w:r>
      <w:r>
        <w:rPr>
          <w:color w:val="000000" w:themeColor="text1"/>
          <w:sz w:val="28"/>
          <w:szCs w:val="28"/>
          <w:lang w:val="en-US"/>
        </w:rPr>
        <w:t>;</w:t>
      </w:r>
    </w:p>
    <w:p w14:paraId="48714FB0" w14:textId="77777777" w:rsidR="00024B88" w:rsidRPr="00B57812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>создание сессий</w:t>
      </w:r>
      <w:r>
        <w:rPr>
          <w:color w:val="000000" w:themeColor="text1"/>
          <w:sz w:val="28"/>
          <w:szCs w:val="28"/>
          <w:lang w:val="en-US"/>
        </w:rPr>
        <w:t>;</w:t>
      </w:r>
    </w:p>
    <w:p w14:paraId="3E0AF997" w14:textId="77777777" w:rsidR="00024B88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 xml:space="preserve">создание </w:t>
      </w:r>
      <w:r>
        <w:rPr>
          <w:color w:val="000000" w:themeColor="text1"/>
          <w:sz w:val="28"/>
          <w:szCs w:val="28"/>
          <w:lang w:val="en-US"/>
        </w:rPr>
        <w:t>API;</w:t>
      </w:r>
    </w:p>
    <w:p w14:paraId="4615E9DA" w14:textId="77777777" w:rsidR="00024B88" w:rsidRPr="00B57812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>интеграция с другими технологиями</w:t>
      </w:r>
      <w:r>
        <w:rPr>
          <w:color w:val="000000" w:themeColor="text1"/>
          <w:sz w:val="28"/>
          <w:szCs w:val="28"/>
          <w:lang w:val="en-US"/>
        </w:rPr>
        <w:t>;</w:t>
      </w:r>
    </w:p>
    <w:p w14:paraId="51B91B6C" w14:textId="77777777" w:rsidR="00024B88" w:rsidRPr="00B57812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>множество библиотек и фреймворков</w:t>
      </w:r>
      <w:r>
        <w:rPr>
          <w:color w:val="000000" w:themeColor="text1"/>
          <w:sz w:val="28"/>
          <w:szCs w:val="28"/>
          <w:lang w:val="en-US"/>
        </w:rPr>
        <w:t>;</w:t>
      </w:r>
    </w:p>
    <w:p w14:paraId="455DE629" w14:textId="77777777" w:rsidR="00024B88" w:rsidRPr="00B57812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proofErr w:type="gramStart"/>
      <w:r>
        <w:rPr>
          <w:color w:val="000000" w:themeColor="text1"/>
          <w:sz w:val="28"/>
          <w:szCs w:val="28"/>
        </w:rPr>
        <w:t>кросс-</w:t>
      </w:r>
      <w:proofErr w:type="spellStart"/>
      <w:r>
        <w:rPr>
          <w:color w:val="000000" w:themeColor="text1"/>
          <w:sz w:val="28"/>
          <w:szCs w:val="28"/>
        </w:rPr>
        <w:t>платформенность</w:t>
      </w:r>
      <w:proofErr w:type="spellEnd"/>
      <w:proofErr w:type="gramEnd"/>
      <w:r>
        <w:rPr>
          <w:color w:val="000000" w:themeColor="text1"/>
          <w:sz w:val="28"/>
          <w:szCs w:val="28"/>
        </w:rPr>
        <w:t>.</w:t>
      </w:r>
    </w:p>
    <w:p w14:paraId="3E538A43" w14:textId="77777777" w:rsidR="00024B88" w:rsidRPr="009B406C" w:rsidRDefault="00024B88" w:rsidP="00024B88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B57812">
        <w:rPr>
          <w:color w:val="000000" w:themeColor="text1"/>
          <w:sz w:val="28"/>
          <w:szCs w:val="28"/>
          <w:lang w:val="en-US"/>
        </w:rPr>
        <w:t>Laravel</w:t>
      </w:r>
      <w:r>
        <w:rPr>
          <w:color w:val="000000" w:themeColor="text1"/>
          <w:sz w:val="28"/>
          <w:szCs w:val="28"/>
        </w:rPr>
        <w:t xml:space="preserve"> </w:t>
      </w:r>
      <w:r>
        <w:rPr>
          <w:szCs w:val="28"/>
        </w:rPr>
        <w:t xml:space="preserve">– </w:t>
      </w:r>
      <w:r w:rsidRPr="00B57812">
        <w:rPr>
          <w:color w:val="000000" w:themeColor="text1"/>
          <w:sz w:val="28"/>
          <w:szCs w:val="28"/>
        </w:rPr>
        <w:t xml:space="preserve">это бесплатный </w:t>
      </w:r>
      <w:r w:rsidRPr="00B57812">
        <w:rPr>
          <w:color w:val="000000" w:themeColor="text1"/>
          <w:sz w:val="28"/>
          <w:szCs w:val="28"/>
          <w:lang w:val="en-US"/>
        </w:rPr>
        <w:t>PHP</w:t>
      </w:r>
      <w:r w:rsidRPr="00B57812">
        <w:rPr>
          <w:color w:val="000000" w:themeColor="text1"/>
          <w:sz w:val="28"/>
          <w:szCs w:val="28"/>
        </w:rPr>
        <w:t>-фреймворк с открытым исходным кодом, специально разработанный для создания сложных сайтов и веб-приложений</w:t>
      </w:r>
      <w:r w:rsidRPr="007567A3">
        <w:rPr>
          <w:color w:val="000000" w:themeColor="text1"/>
          <w:sz w:val="28"/>
          <w:szCs w:val="28"/>
        </w:rPr>
        <w:t xml:space="preserve"> [</w:t>
      </w:r>
      <w:r>
        <w:rPr>
          <w:color w:val="000000" w:themeColor="text1"/>
          <w:sz w:val="28"/>
          <w:szCs w:val="28"/>
        </w:rPr>
        <w:t>5</w:t>
      </w:r>
      <w:r w:rsidRPr="007567A3">
        <w:rPr>
          <w:color w:val="000000" w:themeColor="text1"/>
          <w:sz w:val="28"/>
          <w:szCs w:val="28"/>
        </w:rPr>
        <w:t>]</w:t>
      </w:r>
      <w:r w:rsidRPr="00B57812">
        <w:rPr>
          <w:color w:val="000000" w:themeColor="text1"/>
          <w:sz w:val="28"/>
          <w:szCs w:val="28"/>
        </w:rPr>
        <w:t xml:space="preserve">. </w:t>
      </w:r>
      <w:r w:rsidRPr="009B406C">
        <w:rPr>
          <w:color w:val="000000" w:themeColor="text1"/>
          <w:sz w:val="28"/>
          <w:szCs w:val="28"/>
        </w:rPr>
        <w:t>Позволяет упростить аутентификацию, маршрутизацию, сессии, кэширование, архитектуру приложения, работу с базой данных.</w:t>
      </w:r>
    </w:p>
    <w:p w14:paraId="25EBFE3D" w14:textId="77777777" w:rsidR="00024B88" w:rsidRDefault="00024B88" w:rsidP="00024B88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Назначение </w:t>
      </w:r>
      <w:r>
        <w:rPr>
          <w:szCs w:val="28"/>
        </w:rPr>
        <w:t xml:space="preserve">– </w:t>
      </w:r>
      <w:r>
        <w:rPr>
          <w:color w:val="000000" w:themeColor="text1"/>
          <w:sz w:val="28"/>
          <w:szCs w:val="28"/>
        </w:rPr>
        <w:t xml:space="preserve">создание веб-приложений и сайтов на основе </w:t>
      </w:r>
      <w:r>
        <w:rPr>
          <w:color w:val="000000" w:themeColor="text1"/>
          <w:sz w:val="28"/>
          <w:szCs w:val="28"/>
          <w:lang w:val="en-US"/>
        </w:rPr>
        <w:t>MVC</w:t>
      </w:r>
      <w:r w:rsidRPr="007567A3">
        <w:rPr>
          <w:color w:val="000000" w:themeColor="text1"/>
          <w:sz w:val="28"/>
          <w:szCs w:val="28"/>
        </w:rPr>
        <w:t xml:space="preserve"> [</w:t>
      </w:r>
      <w:r>
        <w:rPr>
          <w:color w:val="000000" w:themeColor="text1"/>
          <w:sz w:val="28"/>
          <w:szCs w:val="28"/>
        </w:rPr>
        <w:t>6</w:t>
      </w:r>
      <w:r w:rsidRPr="007567A3">
        <w:rPr>
          <w:color w:val="000000" w:themeColor="text1"/>
          <w:sz w:val="28"/>
          <w:szCs w:val="28"/>
        </w:rPr>
        <w:t>][</w:t>
      </w:r>
      <w:r>
        <w:rPr>
          <w:color w:val="000000" w:themeColor="text1"/>
          <w:sz w:val="28"/>
          <w:szCs w:val="28"/>
        </w:rPr>
        <w:t>7</w:t>
      </w:r>
      <w:r w:rsidRPr="007567A3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>. Это вариант архитектуры, при котором компоненты программы делятся на три части:</w:t>
      </w:r>
    </w:p>
    <w:p w14:paraId="69853217" w14:textId="77777777" w:rsidR="00024B88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модель </w:t>
      </w:r>
      <w:r w:rsidRPr="00B57812">
        <w:rPr>
          <w:color w:val="000000" w:themeColor="text1"/>
          <w:sz w:val="28"/>
          <w:szCs w:val="28"/>
        </w:rPr>
        <w:t>(</w:t>
      </w:r>
      <w:r>
        <w:rPr>
          <w:color w:val="000000" w:themeColor="text1"/>
          <w:sz w:val="28"/>
          <w:szCs w:val="28"/>
          <w:lang w:val="en-US"/>
        </w:rPr>
        <w:t>model</w:t>
      </w:r>
      <w:r w:rsidRPr="00B57812">
        <w:rPr>
          <w:color w:val="000000" w:themeColor="text1"/>
          <w:sz w:val="28"/>
          <w:szCs w:val="28"/>
        </w:rPr>
        <w:t>)</w:t>
      </w:r>
      <w:r>
        <w:rPr>
          <w:color w:val="000000" w:themeColor="text1"/>
          <w:sz w:val="28"/>
          <w:szCs w:val="28"/>
        </w:rPr>
        <w:t xml:space="preserve"> представляет данные и методы работы с ними: запросы в базу данных, проверка на корректность</w:t>
      </w:r>
      <w:r w:rsidRPr="00B57812">
        <w:rPr>
          <w:color w:val="000000" w:themeColor="text1"/>
          <w:sz w:val="28"/>
          <w:szCs w:val="28"/>
        </w:rPr>
        <w:t>;</w:t>
      </w:r>
    </w:p>
    <w:p w14:paraId="35DF8495" w14:textId="77777777" w:rsidR="00024B88" w:rsidRPr="00B57812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представление</w:t>
      </w:r>
      <w:r w:rsidRPr="00B57812">
        <w:rPr>
          <w:color w:val="000000" w:themeColor="text1"/>
          <w:sz w:val="28"/>
          <w:szCs w:val="28"/>
        </w:rPr>
        <w:t xml:space="preserve"> (</w:t>
      </w:r>
      <w:r>
        <w:rPr>
          <w:color w:val="000000" w:themeColor="text1"/>
          <w:sz w:val="28"/>
          <w:szCs w:val="28"/>
          <w:lang w:val="en-US"/>
        </w:rPr>
        <w:t>view</w:t>
      </w:r>
      <w:r w:rsidRPr="00B57812">
        <w:rPr>
          <w:color w:val="000000" w:themeColor="text1"/>
          <w:sz w:val="28"/>
          <w:szCs w:val="28"/>
        </w:rPr>
        <w:t>)</w:t>
      </w:r>
      <w:r>
        <w:rPr>
          <w:color w:val="000000" w:themeColor="text1"/>
          <w:sz w:val="28"/>
          <w:szCs w:val="28"/>
        </w:rPr>
        <w:t xml:space="preserve"> показывает пользователю эти данные и изменяется, если меняется модель</w:t>
      </w:r>
      <w:r w:rsidRPr="00B57812">
        <w:rPr>
          <w:color w:val="000000" w:themeColor="text1"/>
          <w:sz w:val="28"/>
          <w:szCs w:val="28"/>
        </w:rPr>
        <w:t>;</w:t>
      </w:r>
    </w:p>
    <w:p w14:paraId="5AEE1501" w14:textId="77777777" w:rsidR="00024B88" w:rsidRPr="00B57812" w:rsidRDefault="00024B88" w:rsidP="00024B88">
      <w:pPr>
        <w:pStyle w:val="af9"/>
        <w:numPr>
          <w:ilvl w:val="0"/>
          <w:numId w:val="35"/>
        </w:numPr>
        <w:spacing w:line="360" w:lineRule="exact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контроллер </w:t>
      </w:r>
      <w:r w:rsidRPr="00B57812">
        <w:rPr>
          <w:color w:val="000000" w:themeColor="text1"/>
          <w:sz w:val="28"/>
          <w:szCs w:val="28"/>
        </w:rPr>
        <w:t>(</w:t>
      </w:r>
      <w:r>
        <w:rPr>
          <w:color w:val="000000" w:themeColor="text1"/>
          <w:sz w:val="28"/>
          <w:szCs w:val="28"/>
          <w:lang w:val="en-US"/>
        </w:rPr>
        <w:t>controller</w:t>
      </w:r>
      <w:r w:rsidRPr="00B57812">
        <w:rPr>
          <w:color w:val="000000" w:themeColor="text1"/>
          <w:sz w:val="28"/>
          <w:szCs w:val="28"/>
        </w:rPr>
        <w:t xml:space="preserve">) </w:t>
      </w:r>
      <w:r>
        <w:rPr>
          <w:color w:val="000000" w:themeColor="text1"/>
          <w:sz w:val="28"/>
          <w:szCs w:val="28"/>
        </w:rPr>
        <w:t>направляет данные от пользователя к системе и наоборот.</w:t>
      </w:r>
    </w:p>
    <w:p w14:paraId="7AA8AF23" w14:textId="77777777" w:rsidR="00024B88" w:rsidRPr="00B57812" w:rsidRDefault="00024B88" w:rsidP="00024B88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B57812">
        <w:rPr>
          <w:color w:val="000000" w:themeColor="text1"/>
          <w:sz w:val="28"/>
          <w:szCs w:val="28"/>
        </w:rPr>
        <w:t xml:space="preserve">Когда пользователь работает с приложением, построенным по схеме MVC, он взаимодействует с представлением и контроллером. Представление </w:t>
      </w:r>
      <w:r>
        <w:rPr>
          <w:szCs w:val="28"/>
        </w:rPr>
        <w:t xml:space="preserve">– </w:t>
      </w:r>
      <w:r w:rsidRPr="00B57812">
        <w:rPr>
          <w:color w:val="000000" w:themeColor="text1"/>
          <w:sz w:val="28"/>
          <w:szCs w:val="28"/>
        </w:rPr>
        <w:t>это то, что он видит, например сведения, которые отображены в визуальном интерфейсе. А контроллеру пользователь отдает команды.</w:t>
      </w:r>
    </w:p>
    <w:p w14:paraId="3453C182" w14:textId="77777777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 </w:t>
      </w:r>
      <w:proofErr w:type="spellStart"/>
      <w:r w:rsidRPr="00B57812">
        <w:rPr>
          <w:sz w:val="28"/>
          <w:szCs w:val="28"/>
        </w:rPr>
        <w:t>Laravel</w:t>
      </w:r>
      <w:proofErr w:type="spellEnd"/>
      <w:r w:rsidRPr="00B57812">
        <w:rPr>
          <w:sz w:val="28"/>
          <w:szCs w:val="28"/>
        </w:rPr>
        <w:t xml:space="preserve"> </w:t>
      </w:r>
      <w:r>
        <w:rPr>
          <w:sz w:val="28"/>
          <w:szCs w:val="28"/>
        </w:rPr>
        <w:t>есть активное сообщество разработчиков и обширная документация</w:t>
      </w:r>
      <w:r w:rsidRPr="00111031">
        <w:rPr>
          <w:sz w:val="28"/>
          <w:szCs w:val="28"/>
        </w:rPr>
        <w:t>, что облегчает получение поддержки и решение возникающих вопросов.</w:t>
      </w:r>
    </w:p>
    <w:p w14:paraId="0C33725E" w14:textId="77777777" w:rsidR="00024B88" w:rsidRPr="00B57812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r w:rsidRPr="00B57812">
        <w:rPr>
          <w:sz w:val="28"/>
          <w:szCs w:val="28"/>
        </w:rPr>
        <w:t>HTML </w:t>
      </w:r>
      <w:r>
        <w:rPr>
          <w:szCs w:val="28"/>
        </w:rPr>
        <w:t xml:space="preserve">– </w:t>
      </w:r>
      <w:r w:rsidRPr="00B57812">
        <w:rPr>
          <w:sz w:val="28"/>
          <w:szCs w:val="28"/>
        </w:rPr>
        <w:t>это язык гипертекстовой разметки текста</w:t>
      </w:r>
      <w:r w:rsidRPr="00E237E5">
        <w:rPr>
          <w:sz w:val="28"/>
          <w:szCs w:val="28"/>
        </w:rPr>
        <w:t xml:space="preserve"> [</w:t>
      </w:r>
      <w:r>
        <w:rPr>
          <w:sz w:val="28"/>
          <w:szCs w:val="28"/>
        </w:rPr>
        <w:t>8</w:t>
      </w:r>
      <w:r w:rsidRPr="00E237E5">
        <w:rPr>
          <w:sz w:val="28"/>
          <w:szCs w:val="28"/>
        </w:rPr>
        <w:t>]</w:t>
      </w:r>
      <w:r w:rsidRPr="00B57812">
        <w:rPr>
          <w:sz w:val="28"/>
          <w:szCs w:val="28"/>
        </w:rPr>
        <w:t>. Это набор команд, следуя которым, браузеры выводят на монитор различные документы и странички сайтов</w:t>
      </w:r>
      <w:r>
        <w:rPr>
          <w:sz w:val="28"/>
          <w:szCs w:val="28"/>
        </w:rPr>
        <w:t>.</w:t>
      </w:r>
    </w:p>
    <w:p w14:paraId="2CB74755" w14:textId="77777777" w:rsidR="00024B88" w:rsidRPr="00B57812" w:rsidRDefault="00024B88" w:rsidP="00024B88">
      <w:pPr>
        <w:pStyle w:val="aff3"/>
        <w:shd w:val="clear" w:color="auto" w:fill="FFFFFF"/>
        <w:spacing w:before="0" w:after="0"/>
        <w:ind w:firstLine="709"/>
        <w:jc w:val="both"/>
        <w:rPr>
          <w:sz w:val="28"/>
          <w:szCs w:val="28"/>
        </w:rPr>
      </w:pPr>
      <w:r w:rsidRPr="00B57812">
        <w:rPr>
          <w:sz w:val="28"/>
          <w:szCs w:val="28"/>
        </w:rPr>
        <w:t>CSS </w:t>
      </w:r>
      <w:r>
        <w:rPr>
          <w:szCs w:val="28"/>
        </w:rPr>
        <w:t xml:space="preserve">– </w:t>
      </w:r>
      <w:hyperlink r:id="rId9" w:tooltip="Формальный язык" w:history="1">
        <w:r w:rsidRPr="00B57812">
          <w:rPr>
            <w:sz w:val="28"/>
            <w:szCs w:val="28"/>
          </w:rPr>
          <w:t>формальный язык</w:t>
        </w:r>
      </w:hyperlink>
      <w:r w:rsidRPr="00B57812">
        <w:rPr>
          <w:sz w:val="28"/>
          <w:szCs w:val="28"/>
        </w:rPr>
        <w:t> декорирования и описания внешнего вида документа (</w:t>
      </w:r>
      <w:hyperlink r:id="rId10" w:tooltip="Веб-страница" w:history="1">
        <w:r w:rsidRPr="00B57812">
          <w:rPr>
            <w:sz w:val="28"/>
            <w:szCs w:val="28"/>
          </w:rPr>
          <w:t>веб-страницы</w:t>
        </w:r>
      </w:hyperlink>
      <w:r w:rsidRPr="00B57812">
        <w:rPr>
          <w:sz w:val="28"/>
          <w:szCs w:val="28"/>
        </w:rPr>
        <w:t>), написанного с использованием </w:t>
      </w:r>
      <w:hyperlink r:id="rId11" w:tooltip="Язык разметки" w:history="1">
        <w:r w:rsidRPr="00B57812">
          <w:rPr>
            <w:sz w:val="28"/>
            <w:szCs w:val="28"/>
          </w:rPr>
          <w:t>языка разметки</w:t>
        </w:r>
      </w:hyperlink>
      <w:r>
        <w:rPr>
          <w:sz w:val="28"/>
          <w:szCs w:val="28"/>
        </w:rPr>
        <w:t xml:space="preserve"> </w:t>
      </w:r>
      <w:r w:rsidRPr="00E237E5">
        <w:rPr>
          <w:sz w:val="28"/>
          <w:szCs w:val="28"/>
        </w:rPr>
        <w:t>[</w:t>
      </w:r>
      <w:r>
        <w:rPr>
          <w:sz w:val="28"/>
          <w:szCs w:val="28"/>
        </w:rPr>
        <w:t>9</w:t>
      </w:r>
      <w:r w:rsidRPr="00E237E5">
        <w:rPr>
          <w:sz w:val="28"/>
          <w:szCs w:val="28"/>
        </w:rPr>
        <w:t>]</w:t>
      </w:r>
      <w:r w:rsidRPr="00B57812">
        <w:rPr>
          <w:sz w:val="28"/>
          <w:szCs w:val="28"/>
        </w:rPr>
        <w:t>. CSS используется создателями </w:t>
      </w:r>
      <w:hyperlink r:id="rId12" w:tooltip="Веб-страница" w:history="1">
        <w:r w:rsidRPr="00B57812">
          <w:rPr>
            <w:sz w:val="28"/>
            <w:szCs w:val="28"/>
          </w:rPr>
          <w:t>веб-страниц</w:t>
        </w:r>
      </w:hyperlink>
      <w:r w:rsidRPr="00B57812">
        <w:rPr>
          <w:sz w:val="28"/>
          <w:szCs w:val="28"/>
        </w:rPr>
        <w:t> для задания </w:t>
      </w:r>
      <w:hyperlink r:id="rId13" w:tooltip="Цвет" w:history="1">
        <w:r w:rsidRPr="00B57812">
          <w:rPr>
            <w:sz w:val="28"/>
            <w:szCs w:val="28"/>
          </w:rPr>
          <w:t>цветов</w:t>
        </w:r>
      </w:hyperlink>
      <w:r w:rsidRPr="00B57812">
        <w:rPr>
          <w:sz w:val="28"/>
          <w:szCs w:val="28"/>
        </w:rPr>
        <w:t>, </w:t>
      </w:r>
      <w:hyperlink r:id="rId14" w:tooltip="Шрифт" w:history="1">
        <w:r w:rsidRPr="00B57812">
          <w:rPr>
            <w:sz w:val="28"/>
            <w:szCs w:val="28"/>
          </w:rPr>
          <w:t>шрифтов</w:t>
        </w:r>
      </w:hyperlink>
      <w:r w:rsidRPr="00B57812">
        <w:rPr>
          <w:sz w:val="28"/>
          <w:szCs w:val="28"/>
        </w:rPr>
        <w:t>, стилей, расположения отдельных блоков и других аспектов представления внешнего вида этих веб-страниц. Основной целью разработки CSS является ограждение и отделение описания логической структуры веб-страницы от описания внешнего вида этой веб-страницы. Такое разделение может увеличить доступность документа, предоставить большую гибкость и возможность управления его представлением, а также уменьшить сложность и повторяемость в структурном содержимом.</w:t>
      </w:r>
      <w:r>
        <w:rPr>
          <w:sz w:val="28"/>
          <w:szCs w:val="28"/>
        </w:rPr>
        <w:t xml:space="preserve"> В данной работе в режиме разработки будет использоваться фреймворк </w:t>
      </w:r>
      <w:r>
        <w:rPr>
          <w:sz w:val="28"/>
          <w:szCs w:val="28"/>
          <w:lang w:val="en-US"/>
        </w:rPr>
        <w:t>SCSS</w:t>
      </w:r>
      <w:r>
        <w:rPr>
          <w:sz w:val="28"/>
          <w:szCs w:val="28"/>
        </w:rPr>
        <w:t xml:space="preserve"> </w:t>
      </w:r>
      <w:r w:rsidRPr="00E237E5">
        <w:rPr>
          <w:sz w:val="28"/>
          <w:szCs w:val="28"/>
        </w:rPr>
        <w:t>[</w:t>
      </w:r>
      <w:r>
        <w:rPr>
          <w:sz w:val="28"/>
          <w:szCs w:val="28"/>
        </w:rPr>
        <w:t>10</w:t>
      </w:r>
      <w:r w:rsidRPr="0006564A">
        <w:rPr>
          <w:sz w:val="28"/>
          <w:szCs w:val="28"/>
        </w:rPr>
        <w:t>]</w:t>
      </w:r>
      <w:r>
        <w:rPr>
          <w:sz w:val="28"/>
          <w:szCs w:val="28"/>
        </w:rPr>
        <w:t xml:space="preserve">, для более гибкого и быстрого написания стилей, который в итоге при помощи сборщика соберется в один </w:t>
      </w:r>
      <w:r>
        <w:rPr>
          <w:sz w:val="28"/>
          <w:szCs w:val="28"/>
          <w:lang w:val="en-US"/>
        </w:rPr>
        <w:t>ccs</w:t>
      </w:r>
      <w:r w:rsidRPr="00B57812">
        <w:rPr>
          <w:sz w:val="28"/>
          <w:szCs w:val="28"/>
        </w:rPr>
        <w:t xml:space="preserve"> </w:t>
      </w:r>
      <w:r>
        <w:rPr>
          <w:sz w:val="28"/>
          <w:szCs w:val="28"/>
        </w:rPr>
        <w:t>файл.</w:t>
      </w:r>
    </w:p>
    <w:p w14:paraId="0E3850CA" w14:textId="77777777" w:rsidR="00024B88" w:rsidRPr="00B57812" w:rsidRDefault="00024B88" w:rsidP="00024B88">
      <w:pPr>
        <w:pStyle w:val="aff3"/>
        <w:shd w:val="clear" w:color="auto" w:fill="FFFFFF"/>
        <w:spacing w:before="0"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</w:t>
      </w:r>
      <w:r w:rsidRPr="00B57812">
        <w:rPr>
          <w:sz w:val="28"/>
          <w:szCs w:val="28"/>
        </w:rPr>
        <w:t>S </w:t>
      </w:r>
      <w:r>
        <w:rPr>
          <w:szCs w:val="28"/>
        </w:rPr>
        <w:t xml:space="preserve">– </w:t>
      </w:r>
      <w:r w:rsidRPr="00B57812">
        <w:rPr>
          <w:sz w:val="28"/>
          <w:szCs w:val="28"/>
        </w:rPr>
        <w:t>это язык программирования, который используется для создания интерактивных веб-страниц и приложений</w:t>
      </w:r>
      <w:r w:rsidRPr="0006564A">
        <w:rPr>
          <w:sz w:val="28"/>
          <w:szCs w:val="28"/>
        </w:rPr>
        <w:t xml:space="preserve"> [1</w:t>
      </w:r>
      <w:r>
        <w:rPr>
          <w:sz w:val="28"/>
          <w:szCs w:val="28"/>
        </w:rPr>
        <w:t>1</w:t>
      </w:r>
      <w:r w:rsidRPr="0006564A">
        <w:rPr>
          <w:sz w:val="28"/>
          <w:szCs w:val="28"/>
        </w:rPr>
        <w:t>]</w:t>
      </w:r>
      <w:r w:rsidRPr="00B57812">
        <w:rPr>
          <w:sz w:val="28"/>
          <w:szCs w:val="28"/>
        </w:rPr>
        <w:t>. Он выполняется на стороне клиента (в браузере) и позволяет добавлять динамические элементы на страницу, изменять содержимое и стиль элементов, обрабатывать события пользователя</w:t>
      </w:r>
      <w:r>
        <w:rPr>
          <w:sz w:val="28"/>
          <w:szCs w:val="28"/>
        </w:rPr>
        <w:t>, делать анимации</w:t>
      </w:r>
      <w:r w:rsidRPr="00B57812">
        <w:rPr>
          <w:sz w:val="28"/>
          <w:szCs w:val="28"/>
        </w:rPr>
        <w:t xml:space="preserve"> и многое другое.</w:t>
      </w:r>
    </w:p>
    <w:p w14:paraId="217FFEBF" w14:textId="77777777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же с</w:t>
      </w:r>
      <w:r w:rsidRPr="000F5E1B">
        <w:rPr>
          <w:sz w:val="28"/>
          <w:szCs w:val="28"/>
        </w:rPr>
        <w:t>уществует множество мощных интегрированных сред разработки (IDE)</w:t>
      </w:r>
      <w:r w:rsidRPr="0006564A">
        <w:rPr>
          <w:sz w:val="28"/>
          <w:szCs w:val="28"/>
        </w:rPr>
        <w:t xml:space="preserve"> [1</w:t>
      </w:r>
      <w:r>
        <w:rPr>
          <w:sz w:val="28"/>
          <w:szCs w:val="28"/>
        </w:rPr>
        <w:t>2</w:t>
      </w:r>
      <w:r w:rsidRPr="0006564A">
        <w:rPr>
          <w:sz w:val="28"/>
          <w:szCs w:val="28"/>
        </w:rPr>
        <w:t>]</w:t>
      </w:r>
      <w:r w:rsidRPr="000F5E1B">
        <w:rPr>
          <w:sz w:val="28"/>
          <w:szCs w:val="28"/>
        </w:rPr>
        <w:t xml:space="preserve"> для </w:t>
      </w:r>
      <w:r>
        <w:rPr>
          <w:sz w:val="28"/>
          <w:szCs w:val="28"/>
        </w:rPr>
        <w:t xml:space="preserve">веб-сайтов с помощью </w:t>
      </w:r>
      <w:r>
        <w:rPr>
          <w:sz w:val="28"/>
          <w:szCs w:val="28"/>
          <w:lang w:val="en-US"/>
        </w:rPr>
        <w:t>PHP</w:t>
      </w:r>
      <w:r w:rsidRPr="00B5781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S</w:t>
      </w:r>
      <w:r w:rsidRPr="00B5781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HTML</w:t>
      </w:r>
      <w:r w:rsidRPr="00B5781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SS</w:t>
      </w:r>
      <w:r w:rsidRPr="00B57812">
        <w:rPr>
          <w:sz w:val="28"/>
          <w:szCs w:val="28"/>
        </w:rPr>
        <w:t xml:space="preserve">, </w:t>
      </w:r>
      <w:r w:rsidRPr="000F5E1B">
        <w:rPr>
          <w:sz w:val="28"/>
          <w:szCs w:val="28"/>
        </w:rPr>
        <w:t>таких</w:t>
      </w:r>
      <w:r w:rsidRPr="00B57812">
        <w:rPr>
          <w:sz w:val="28"/>
          <w:szCs w:val="28"/>
        </w:rPr>
        <w:t xml:space="preserve"> </w:t>
      </w:r>
      <w:r w:rsidRPr="000F5E1B">
        <w:rPr>
          <w:sz w:val="28"/>
          <w:szCs w:val="28"/>
        </w:rPr>
        <w:t>как</w:t>
      </w:r>
      <w:r w:rsidRPr="00B5781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VSCode</w:t>
      </w:r>
      <w:proofErr w:type="spellEnd"/>
      <w:r w:rsidRPr="00B57812">
        <w:rPr>
          <w:sz w:val="28"/>
          <w:szCs w:val="28"/>
        </w:rPr>
        <w:t xml:space="preserve">, </w:t>
      </w:r>
      <w:r w:rsidRPr="00B57812">
        <w:rPr>
          <w:sz w:val="28"/>
          <w:szCs w:val="28"/>
          <w:lang w:val="en-US"/>
        </w:rPr>
        <w:t>IntelliJ</w:t>
      </w:r>
      <w:r w:rsidRPr="00B57812">
        <w:rPr>
          <w:sz w:val="28"/>
          <w:szCs w:val="28"/>
        </w:rPr>
        <w:t xml:space="preserve"> </w:t>
      </w:r>
      <w:r w:rsidRPr="00B57812">
        <w:rPr>
          <w:sz w:val="28"/>
          <w:szCs w:val="28"/>
          <w:lang w:val="en-US"/>
        </w:rPr>
        <w:t>IDEA</w:t>
      </w:r>
      <w:r w:rsidRPr="00B5781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ebStorm</w:t>
      </w:r>
      <w:r w:rsidRPr="00B57812">
        <w:rPr>
          <w:sz w:val="28"/>
          <w:szCs w:val="28"/>
        </w:rPr>
        <w:t xml:space="preserve"> и </w:t>
      </w:r>
      <w:r>
        <w:rPr>
          <w:sz w:val="28"/>
          <w:szCs w:val="28"/>
        </w:rPr>
        <w:t>другие</w:t>
      </w:r>
      <w:r w:rsidRPr="00B57812">
        <w:rPr>
          <w:sz w:val="28"/>
          <w:szCs w:val="28"/>
        </w:rPr>
        <w:t xml:space="preserve">. </w:t>
      </w:r>
      <w:r w:rsidRPr="000F5E1B">
        <w:rPr>
          <w:sz w:val="28"/>
          <w:szCs w:val="28"/>
        </w:rPr>
        <w:t>Они предоставляют разработчикам удобные инструменты для создания, отладки и тестирования приложений.</w:t>
      </w:r>
      <w:r>
        <w:rPr>
          <w:sz w:val="28"/>
          <w:szCs w:val="28"/>
        </w:rPr>
        <w:t xml:space="preserve"> При разработке программного средства для данной курсовой работы выбор пал на </w:t>
      </w:r>
      <w:proofErr w:type="spellStart"/>
      <w:r>
        <w:rPr>
          <w:sz w:val="28"/>
          <w:szCs w:val="28"/>
          <w:lang w:val="en-US"/>
        </w:rPr>
        <w:t>VSCode</w:t>
      </w:r>
      <w:proofErr w:type="spellEnd"/>
      <w:r w:rsidRPr="00063070">
        <w:rPr>
          <w:sz w:val="28"/>
          <w:szCs w:val="28"/>
        </w:rPr>
        <w:t xml:space="preserve">. </w:t>
      </w:r>
    </w:p>
    <w:p w14:paraId="465CA30D" w14:textId="172D4C82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VSCode</w:t>
      </w:r>
      <w:proofErr w:type="spellEnd"/>
      <w:r w:rsidRPr="0068243A">
        <w:rPr>
          <w:sz w:val="28"/>
          <w:szCs w:val="28"/>
        </w:rPr>
        <w:t xml:space="preserve"> предоставляет множество встроенных операций рефакторинга, таких как переименование переменных, извлечение методов, оптимизация импортов и многое другое. Эти инструменты облегчают процесс изменения структуры и улучшения читаемости вашего кода.</w:t>
      </w:r>
      <w:r>
        <w:rPr>
          <w:sz w:val="28"/>
          <w:szCs w:val="28"/>
        </w:rPr>
        <w:t xml:space="preserve"> </w:t>
      </w:r>
      <w:r w:rsidRPr="0068243A">
        <w:rPr>
          <w:sz w:val="28"/>
          <w:szCs w:val="28"/>
        </w:rPr>
        <w:t>IDE предлагает контекстно-</w:t>
      </w:r>
      <w:r w:rsidRPr="0068243A">
        <w:rPr>
          <w:sz w:val="28"/>
          <w:szCs w:val="28"/>
        </w:rPr>
        <w:lastRenderedPageBreak/>
        <w:t xml:space="preserve">зависимые подсказки и </w:t>
      </w:r>
      <w:r w:rsidR="007F63B5" w:rsidRPr="0068243A">
        <w:rPr>
          <w:sz w:val="28"/>
          <w:szCs w:val="28"/>
        </w:rPr>
        <w:t>авто дополнение</w:t>
      </w:r>
      <w:r w:rsidRPr="0068243A">
        <w:rPr>
          <w:sz w:val="28"/>
          <w:szCs w:val="28"/>
        </w:rPr>
        <w:t xml:space="preserve"> кода, что ускоряет написание кода и помогает избежать опечаток и ошибок.</w:t>
      </w:r>
    </w:p>
    <w:p w14:paraId="6AE8165E" w14:textId="77777777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r w:rsidRPr="0068243A">
        <w:rPr>
          <w:sz w:val="28"/>
          <w:szCs w:val="28"/>
        </w:rPr>
        <w:t xml:space="preserve">IDEA предоставляет интуитивный </w:t>
      </w:r>
      <w:r>
        <w:rPr>
          <w:sz w:val="28"/>
          <w:szCs w:val="28"/>
        </w:rPr>
        <w:t>интерфейс</w:t>
      </w:r>
      <w:r w:rsidRPr="0068243A">
        <w:rPr>
          <w:sz w:val="28"/>
          <w:szCs w:val="28"/>
        </w:rPr>
        <w:t xml:space="preserve"> для создания новых проектов, а также позволяет импортировать существующие проекты.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VSCode</w:t>
      </w:r>
      <w:proofErr w:type="spellEnd"/>
      <w:r w:rsidRPr="0068243A">
        <w:rPr>
          <w:sz w:val="28"/>
          <w:szCs w:val="28"/>
        </w:rPr>
        <w:t xml:space="preserve"> интегрируется с системами контроля версий, такими как </w:t>
      </w:r>
      <w:proofErr w:type="spellStart"/>
      <w:r w:rsidRPr="0068243A">
        <w:rPr>
          <w:sz w:val="28"/>
          <w:szCs w:val="28"/>
        </w:rPr>
        <w:t>Git</w:t>
      </w:r>
      <w:proofErr w:type="spellEnd"/>
      <w:r w:rsidRPr="0068243A">
        <w:rPr>
          <w:sz w:val="28"/>
          <w:szCs w:val="28"/>
        </w:rPr>
        <w:t xml:space="preserve">, </w:t>
      </w:r>
      <w:proofErr w:type="spellStart"/>
      <w:r w:rsidRPr="0068243A">
        <w:rPr>
          <w:sz w:val="28"/>
          <w:szCs w:val="28"/>
        </w:rPr>
        <w:t>Subversion</w:t>
      </w:r>
      <w:proofErr w:type="spellEnd"/>
      <w:r w:rsidRPr="0068243A">
        <w:rPr>
          <w:sz w:val="28"/>
          <w:szCs w:val="28"/>
        </w:rPr>
        <w:t xml:space="preserve">, и </w:t>
      </w:r>
      <w:proofErr w:type="spellStart"/>
      <w:r w:rsidRPr="0068243A">
        <w:rPr>
          <w:sz w:val="28"/>
          <w:szCs w:val="28"/>
        </w:rPr>
        <w:t>Mercurial</w:t>
      </w:r>
      <w:proofErr w:type="spellEnd"/>
      <w:r w:rsidRPr="0068243A">
        <w:rPr>
          <w:sz w:val="28"/>
          <w:szCs w:val="28"/>
        </w:rPr>
        <w:t>, обеспечивая удобное отслеживание изменений в коде.</w:t>
      </w:r>
    </w:p>
    <w:p w14:paraId="64AEFC86" w14:textId="77777777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VSCode</w:t>
      </w:r>
      <w:proofErr w:type="spellEnd"/>
      <w:r w:rsidRPr="00A43152">
        <w:rPr>
          <w:sz w:val="28"/>
          <w:szCs w:val="28"/>
        </w:rPr>
        <w:t xml:space="preserve"> не только поддерживает язык программирования </w:t>
      </w:r>
      <w:r>
        <w:rPr>
          <w:sz w:val="28"/>
          <w:szCs w:val="28"/>
          <w:lang w:val="en-US"/>
        </w:rPr>
        <w:t>PHP</w:t>
      </w:r>
      <w:r w:rsidRPr="00A43152">
        <w:rPr>
          <w:sz w:val="28"/>
          <w:szCs w:val="28"/>
        </w:rPr>
        <w:t xml:space="preserve">, но также имеет мощные функции для разработки других языков программирования, включая </w:t>
      </w:r>
      <w:proofErr w:type="spellStart"/>
      <w:r w:rsidRPr="00A43152">
        <w:rPr>
          <w:sz w:val="28"/>
          <w:szCs w:val="28"/>
        </w:rPr>
        <w:t>Kotlin</w:t>
      </w:r>
      <w:proofErr w:type="spellEnd"/>
      <w:r w:rsidRPr="00A43152">
        <w:rPr>
          <w:sz w:val="28"/>
          <w:szCs w:val="28"/>
        </w:rPr>
        <w:t>, JavaScript, Python и многие другие</w:t>
      </w:r>
      <w:r w:rsidRPr="00A25E72">
        <w:rPr>
          <w:sz w:val="28"/>
          <w:szCs w:val="28"/>
        </w:rPr>
        <w:t xml:space="preserve"> [1</w:t>
      </w:r>
      <w:r>
        <w:rPr>
          <w:sz w:val="28"/>
          <w:szCs w:val="28"/>
        </w:rPr>
        <w:t>3</w:t>
      </w:r>
      <w:r w:rsidRPr="00A25E72">
        <w:rPr>
          <w:sz w:val="28"/>
          <w:szCs w:val="28"/>
        </w:rPr>
        <w:t>]</w:t>
      </w:r>
      <w:r w:rsidRPr="00A43152">
        <w:rPr>
          <w:sz w:val="28"/>
          <w:szCs w:val="28"/>
        </w:rPr>
        <w:t>. Это обеспечивает разработчикам универсальный инструмент для работы с различными языками программирования в рамках одной среды разработки.</w:t>
      </w:r>
    </w:p>
    <w:p w14:paraId="281A7B92" w14:textId="77777777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</w:t>
      </w:r>
      <w:r w:rsidRPr="0068243A">
        <w:rPr>
          <w:sz w:val="28"/>
          <w:szCs w:val="28"/>
        </w:rPr>
        <w:t>IDEA включает инструменты для работы с б</w:t>
      </w:r>
      <w:r>
        <w:rPr>
          <w:sz w:val="28"/>
          <w:szCs w:val="28"/>
        </w:rPr>
        <w:t>азами данных и SQL-запросами. Это дает возможность</w:t>
      </w:r>
      <w:r w:rsidRPr="0068243A">
        <w:rPr>
          <w:sz w:val="28"/>
          <w:szCs w:val="28"/>
        </w:rPr>
        <w:t xml:space="preserve"> создавать и редактировать таблицы, выполнять запросы и многое другое, не покидая среду разработки.</w:t>
      </w:r>
    </w:p>
    <w:p w14:paraId="1B03502E" w14:textId="77777777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оит отметить, что </w:t>
      </w:r>
      <w:proofErr w:type="spellStart"/>
      <w:r>
        <w:rPr>
          <w:sz w:val="28"/>
          <w:szCs w:val="28"/>
          <w:lang w:val="en-US"/>
        </w:rPr>
        <w:t>VSCode</w:t>
      </w:r>
      <w:proofErr w:type="spellEnd"/>
      <w:r w:rsidRPr="00A43152">
        <w:rPr>
          <w:sz w:val="28"/>
          <w:szCs w:val="28"/>
        </w:rPr>
        <w:t xml:space="preserve"> предлагает множество настраиваемых параметров, которые позволяют разработчикам адаптировать среду под свои потребности и предпочтения. Кроме того, с помощью плагинов и расширений разработчики могут расширять возможности </w:t>
      </w:r>
      <w:proofErr w:type="spellStart"/>
      <w:r>
        <w:rPr>
          <w:sz w:val="28"/>
          <w:szCs w:val="28"/>
          <w:lang w:val="en-US"/>
        </w:rPr>
        <w:t>VSCode</w:t>
      </w:r>
      <w:proofErr w:type="spellEnd"/>
      <w:r w:rsidRPr="00A43152">
        <w:rPr>
          <w:sz w:val="28"/>
          <w:szCs w:val="28"/>
        </w:rPr>
        <w:t xml:space="preserve"> и добавлять дополнительные функции и инструменты по мере необходимости.</w:t>
      </w:r>
    </w:p>
    <w:p w14:paraId="6927BAC4" w14:textId="77777777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дельным плюсом данной среды разработки является тот факт, что</w:t>
      </w:r>
      <w:r w:rsidRPr="0068243A">
        <w:rPr>
          <w:sz w:val="28"/>
          <w:szCs w:val="28"/>
        </w:rPr>
        <w:t xml:space="preserve"> IDEA поддерживает различные серверы приложений, такие как </w:t>
      </w:r>
      <w:proofErr w:type="spellStart"/>
      <w:r>
        <w:rPr>
          <w:sz w:val="28"/>
          <w:szCs w:val="28"/>
          <w:lang w:val="en-US"/>
        </w:rPr>
        <w:t>OpenServer</w:t>
      </w:r>
      <w:proofErr w:type="spellEnd"/>
      <w:r w:rsidRPr="00B5781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Lando</w:t>
      </w:r>
      <w:r w:rsidRPr="0068243A">
        <w:rPr>
          <w:sz w:val="28"/>
          <w:szCs w:val="28"/>
        </w:rPr>
        <w:t xml:space="preserve"> облегчая развертывание и отладку приложений.</w:t>
      </w:r>
    </w:p>
    <w:p w14:paraId="3434EB0A" w14:textId="77777777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сервера будет использоваться </w:t>
      </w:r>
      <w:proofErr w:type="spellStart"/>
      <w:r w:rsidRPr="00B57812">
        <w:rPr>
          <w:sz w:val="28"/>
          <w:szCs w:val="28"/>
        </w:rPr>
        <w:t>OpenServer</w:t>
      </w:r>
      <w:proofErr w:type="spellEnd"/>
      <w:r w:rsidRPr="00A25E72">
        <w:rPr>
          <w:sz w:val="28"/>
          <w:szCs w:val="28"/>
        </w:rPr>
        <w:t xml:space="preserve"> [1</w:t>
      </w:r>
      <w:r>
        <w:rPr>
          <w:sz w:val="28"/>
          <w:szCs w:val="28"/>
        </w:rPr>
        <w:t>4</w:t>
      </w:r>
      <w:r w:rsidRPr="00A25E72">
        <w:rPr>
          <w:sz w:val="28"/>
          <w:szCs w:val="28"/>
        </w:rPr>
        <w:t>]</w:t>
      </w:r>
      <w:r>
        <w:rPr>
          <w:sz w:val="28"/>
          <w:szCs w:val="28"/>
        </w:rPr>
        <w:t>.</w:t>
      </w:r>
      <w:r w:rsidRPr="00B57812">
        <w:rPr>
          <w:sz w:val="28"/>
          <w:szCs w:val="28"/>
        </w:rPr>
        <w:t xml:space="preserve"> </w:t>
      </w:r>
      <w:proofErr w:type="spellStart"/>
      <w:r w:rsidRPr="00B57812">
        <w:rPr>
          <w:sz w:val="28"/>
          <w:szCs w:val="28"/>
        </w:rPr>
        <w:t>OpenServer</w:t>
      </w:r>
      <w:proofErr w:type="spellEnd"/>
      <w:r w:rsidRPr="00B57812">
        <w:rPr>
          <w:sz w:val="28"/>
          <w:szCs w:val="28"/>
        </w:rPr>
        <w:t xml:space="preserve"> </w:t>
      </w:r>
      <w:r>
        <w:rPr>
          <w:szCs w:val="28"/>
        </w:rPr>
        <w:t xml:space="preserve">– </w:t>
      </w:r>
      <w:r w:rsidRPr="00B57812">
        <w:rPr>
          <w:sz w:val="28"/>
          <w:szCs w:val="28"/>
        </w:rPr>
        <w:t xml:space="preserve">это программное обеспечение для создания локального веб-сервера на компьютере разработчика. Это позволяет разрабатывать и тестировать веб-приложения на локальном сервере, без необходимости загрузки на удаленный сервер. </w:t>
      </w:r>
      <w:proofErr w:type="spellStart"/>
      <w:r w:rsidRPr="00B57812">
        <w:rPr>
          <w:sz w:val="28"/>
          <w:szCs w:val="28"/>
        </w:rPr>
        <w:t>OpenServer</w:t>
      </w:r>
      <w:proofErr w:type="spellEnd"/>
      <w:r w:rsidRPr="00B57812">
        <w:rPr>
          <w:sz w:val="28"/>
          <w:szCs w:val="28"/>
        </w:rPr>
        <w:t xml:space="preserve"> включает в себя все необходимые компоненты для работы веб-сервера, такие как Apache, PHP, MySQL, </w:t>
      </w:r>
      <w:proofErr w:type="spellStart"/>
      <w:r w:rsidRPr="00B57812">
        <w:rPr>
          <w:sz w:val="28"/>
          <w:szCs w:val="28"/>
        </w:rPr>
        <w:t>phpMyAdmin</w:t>
      </w:r>
      <w:proofErr w:type="spellEnd"/>
      <w:r w:rsidRPr="00B57812">
        <w:rPr>
          <w:sz w:val="28"/>
          <w:szCs w:val="28"/>
        </w:rPr>
        <w:t xml:space="preserve"> и другие. Он также имеет удобный интерфейс для управления сервером и настройки его параметров. </w:t>
      </w:r>
      <w:proofErr w:type="spellStart"/>
      <w:r w:rsidRPr="00B57812">
        <w:rPr>
          <w:sz w:val="28"/>
          <w:szCs w:val="28"/>
        </w:rPr>
        <w:t>OpenServer</w:t>
      </w:r>
      <w:proofErr w:type="spellEnd"/>
      <w:r w:rsidRPr="00B57812">
        <w:rPr>
          <w:sz w:val="28"/>
          <w:szCs w:val="28"/>
        </w:rPr>
        <w:t xml:space="preserve"> очень полезен для веб-разработчиков, которые работают над проектами на PHP или других языках программирования, используемых для создания веб-приложений. Он позволяет им быстро создавать и тестировать приложения на локальном сервере, что ускоряет процесс разработки и улучшает качество кода. Кроме того, </w:t>
      </w:r>
      <w:proofErr w:type="spellStart"/>
      <w:r w:rsidRPr="00B57812">
        <w:rPr>
          <w:sz w:val="28"/>
          <w:szCs w:val="28"/>
        </w:rPr>
        <w:t>OpenServer</w:t>
      </w:r>
      <w:proofErr w:type="spellEnd"/>
      <w:r w:rsidRPr="00B57812">
        <w:rPr>
          <w:sz w:val="28"/>
          <w:szCs w:val="28"/>
        </w:rPr>
        <w:t xml:space="preserve"> может использоваться для создания и тестирования локальных копий веб-сайтов, что полезно для тестирования новых функций и обновлений перед их загрузкой на удаленный сервер. </w:t>
      </w:r>
    </w:p>
    <w:p w14:paraId="6D299F71" w14:textId="77777777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 баз данных будет использоваться </w:t>
      </w:r>
      <w:r>
        <w:rPr>
          <w:sz w:val="28"/>
          <w:szCs w:val="28"/>
          <w:lang w:val="en-US"/>
        </w:rPr>
        <w:t>MySQL</w:t>
      </w:r>
      <w:r>
        <w:rPr>
          <w:sz w:val="28"/>
          <w:szCs w:val="28"/>
        </w:rPr>
        <w:t xml:space="preserve"> </w:t>
      </w:r>
      <w:r w:rsidRPr="00A25E72">
        <w:rPr>
          <w:sz w:val="28"/>
          <w:szCs w:val="28"/>
        </w:rPr>
        <w:t>[1</w:t>
      </w:r>
      <w:r>
        <w:rPr>
          <w:sz w:val="28"/>
          <w:szCs w:val="28"/>
        </w:rPr>
        <w:t>5</w:t>
      </w:r>
      <w:r w:rsidRPr="00A25E72">
        <w:rPr>
          <w:sz w:val="28"/>
          <w:szCs w:val="28"/>
        </w:rPr>
        <w:t>]</w:t>
      </w:r>
      <w:r>
        <w:rPr>
          <w:sz w:val="28"/>
          <w:szCs w:val="28"/>
        </w:rPr>
        <w:t xml:space="preserve">, а в качестве инструмента для управления базой данных </w:t>
      </w:r>
      <w:proofErr w:type="spellStart"/>
      <w:r>
        <w:rPr>
          <w:sz w:val="28"/>
          <w:szCs w:val="28"/>
          <w:lang w:val="en-US"/>
        </w:rPr>
        <w:t>PHPMyAdmin</w:t>
      </w:r>
      <w:proofErr w:type="spellEnd"/>
      <w:r w:rsidRPr="00A25E72">
        <w:rPr>
          <w:sz w:val="28"/>
          <w:szCs w:val="28"/>
        </w:rPr>
        <w:t xml:space="preserve"> [1</w:t>
      </w:r>
      <w:r>
        <w:rPr>
          <w:sz w:val="28"/>
          <w:szCs w:val="28"/>
        </w:rPr>
        <w:t>6</w:t>
      </w:r>
      <w:r w:rsidRPr="00A25E72">
        <w:rPr>
          <w:sz w:val="28"/>
          <w:szCs w:val="28"/>
        </w:rPr>
        <w:t>]</w:t>
      </w:r>
      <w:r w:rsidRPr="00B57812">
        <w:rPr>
          <w:sz w:val="28"/>
          <w:szCs w:val="28"/>
        </w:rPr>
        <w:t xml:space="preserve">. MySQL </w:t>
      </w:r>
      <w:r>
        <w:rPr>
          <w:szCs w:val="28"/>
        </w:rPr>
        <w:t xml:space="preserve">– </w:t>
      </w:r>
      <w:r w:rsidRPr="00B57812">
        <w:rPr>
          <w:sz w:val="28"/>
          <w:szCs w:val="28"/>
        </w:rPr>
        <w:t xml:space="preserve">это система управления реляционными базами данных, которая используется для хранения и управления данными на веб-сервере. Она позволяет создавать, изменять </w:t>
      </w:r>
      <w:r w:rsidRPr="00B57812">
        <w:rPr>
          <w:sz w:val="28"/>
          <w:szCs w:val="28"/>
        </w:rPr>
        <w:lastRenderedPageBreak/>
        <w:t xml:space="preserve">и удалять таблицы, а также выполнять запросы к данным. </w:t>
      </w:r>
      <w:proofErr w:type="spellStart"/>
      <w:r w:rsidRPr="00B57812">
        <w:rPr>
          <w:sz w:val="28"/>
          <w:szCs w:val="28"/>
        </w:rPr>
        <w:t>PHPMyAdmin</w:t>
      </w:r>
      <w:proofErr w:type="spellEnd"/>
      <w:r w:rsidRPr="00B57812">
        <w:rPr>
          <w:sz w:val="28"/>
          <w:szCs w:val="28"/>
        </w:rPr>
        <w:t xml:space="preserve"> </w:t>
      </w:r>
      <w:r>
        <w:rPr>
          <w:szCs w:val="28"/>
        </w:rPr>
        <w:t xml:space="preserve">– </w:t>
      </w:r>
      <w:r w:rsidRPr="00B57812">
        <w:rPr>
          <w:sz w:val="28"/>
          <w:szCs w:val="28"/>
        </w:rPr>
        <w:t xml:space="preserve">это инструмент для управления базами данных MySQL через веб-интерфейс. Он позволяет пользователям просматривать, изменять и удалять данные в базе данных, а также выполнять различные операции с таблицами и запросами. MySQL и </w:t>
      </w:r>
      <w:proofErr w:type="spellStart"/>
      <w:r w:rsidRPr="00B57812">
        <w:rPr>
          <w:sz w:val="28"/>
          <w:szCs w:val="28"/>
        </w:rPr>
        <w:t>PHPMyAdmin</w:t>
      </w:r>
      <w:proofErr w:type="spellEnd"/>
      <w:r w:rsidRPr="00B57812">
        <w:rPr>
          <w:sz w:val="28"/>
          <w:szCs w:val="28"/>
        </w:rPr>
        <w:t xml:space="preserve"> очень полезны для веб-разработчиков, которые работают с базами данных на своих локальных серверах. Они позволяют легко управлять базами данных и выполнять различные операции, такие как создание таблиц, добавление данных и выполнение запросов. Кроме того, MySQL и </w:t>
      </w:r>
      <w:proofErr w:type="spellStart"/>
      <w:r w:rsidRPr="00B57812">
        <w:rPr>
          <w:sz w:val="28"/>
          <w:szCs w:val="28"/>
        </w:rPr>
        <w:t>PHPMyAdmin</w:t>
      </w:r>
      <w:proofErr w:type="spellEnd"/>
      <w:r w:rsidRPr="00B57812">
        <w:rPr>
          <w:sz w:val="28"/>
          <w:szCs w:val="28"/>
        </w:rPr>
        <w:t xml:space="preserve"> могут использоваться для создания и управления базами данных на удаленных серверах, что полезно для работы с большими проектами и хранения большого объема данных. </w:t>
      </w:r>
    </w:p>
    <w:p w14:paraId="70D6B6D2" w14:textId="77777777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proofErr w:type="spellStart"/>
      <w:r w:rsidRPr="00B57812">
        <w:rPr>
          <w:sz w:val="28"/>
          <w:szCs w:val="28"/>
        </w:rPr>
        <w:t>Git</w:t>
      </w:r>
      <w:proofErr w:type="spellEnd"/>
      <w:r w:rsidRPr="00B57812">
        <w:rPr>
          <w:sz w:val="28"/>
          <w:szCs w:val="28"/>
        </w:rPr>
        <w:t xml:space="preserve"> </w:t>
      </w:r>
      <w:r>
        <w:rPr>
          <w:szCs w:val="28"/>
        </w:rPr>
        <w:t xml:space="preserve">– </w:t>
      </w:r>
      <w:r w:rsidRPr="00B57812">
        <w:rPr>
          <w:sz w:val="28"/>
          <w:szCs w:val="28"/>
        </w:rPr>
        <w:t>это система контроля версий, которая позволяет отслеживать изменения в коде и управлять ими</w:t>
      </w:r>
      <w:r w:rsidRPr="00A25E72">
        <w:rPr>
          <w:sz w:val="28"/>
          <w:szCs w:val="28"/>
        </w:rPr>
        <w:t xml:space="preserve"> [1</w:t>
      </w:r>
      <w:r>
        <w:rPr>
          <w:sz w:val="28"/>
          <w:szCs w:val="28"/>
        </w:rPr>
        <w:t>7</w:t>
      </w:r>
      <w:r w:rsidRPr="00A25E72">
        <w:rPr>
          <w:sz w:val="28"/>
          <w:szCs w:val="28"/>
        </w:rPr>
        <w:t>]</w:t>
      </w:r>
      <w:r w:rsidRPr="00B57812">
        <w:rPr>
          <w:sz w:val="28"/>
          <w:szCs w:val="28"/>
        </w:rPr>
        <w:t xml:space="preserve">. Она используется для хранения и управления кодом проектов, а также для совместной работы над проектами в команде. </w:t>
      </w:r>
      <w:proofErr w:type="spellStart"/>
      <w:r w:rsidRPr="00B57812">
        <w:rPr>
          <w:sz w:val="28"/>
          <w:szCs w:val="28"/>
        </w:rPr>
        <w:t>GitHub</w:t>
      </w:r>
      <w:proofErr w:type="spellEnd"/>
      <w:r w:rsidRPr="00B57812">
        <w:rPr>
          <w:sz w:val="28"/>
          <w:szCs w:val="28"/>
        </w:rPr>
        <w:t xml:space="preserve"> </w:t>
      </w:r>
      <w:r>
        <w:rPr>
          <w:szCs w:val="28"/>
        </w:rPr>
        <w:t xml:space="preserve">– </w:t>
      </w:r>
      <w:r w:rsidRPr="00B57812">
        <w:rPr>
          <w:sz w:val="28"/>
          <w:szCs w:val="28"/>
        </w:rPr>
        <w:t xml:space="preserve">это онлайн-сервис, который предоставляет хостинг для репозиториев </w:t>
      </w:r>
      <w:proofErr w:type="spellStart"/>
      <w:r w:rsidRPr="00B57812">
        <w:rPr>
          <w:sz w:val="28"/>
          <w:szCs w:val="28"/>
        </w:rPr>
        <w:t>Git</w:t>
      </w:r>
      <w:proofErr w:type="spellEnd"/>
      <w:r w:rsidRPr="009D0DE9">
        <w:rPr>
          <w:sz w:val="28"/>
          <w:szCs w:val="28"/>
        </w:rPr>
        <w:t xml:space="preserve"> [1</w:t>
      </w:r>
      <w:r>
        <w:rPr>
          <w:sz w:val="28"/>
          <w:szCs w:val="28"/>
        </w:rPr>
        <w:t>8</w:t>
      </w:r>
      <w:r w:rsidRPr="009D0DE9">
        <w:rPr>
          <w:sz w:val="28"/>
          <w:szCs w:val="28"/>
        </w:rPr>
        <w:t>]</w:t>
      </w:r>
      <w:r w:rsidRPr="00B57812">
        <w:rPr>
          <w:sz w:val="28"/>
          <w:szCs w:val="28"/>
        </w:rPr>
        <w:t xml:space="preserve">. Он позволяет пользователям хранить свои репозитории на удаленном сервере, делиться ими с другими пользователями и работать над проектами в команде. Кроме того, </w:t>
      </w:r>
      <w:proofErr w:type="spellStart"/>
      <w:r w:rsidRPr="00B57812">
        <w:rPr>
          <w:sz w:val="28"/>
          <w:szCs w:val="28"/>
        </w:rPr>
        <w:t>Git</w:t>
      </w:r>
      <w:proofErr w:type="spellEnd"/>
      <w:r w:rsidRPr="00B57812">
        <w:rPr>
          <w:sz w:val="28"/>
          <w:szCs w:val="28"/>
        </w:rPr>
        <w:t xml:space="preserve"> и </w:t>
      </w:r>
      <w:proofErr w:type="spellStart"/>
      <w:r w:rsidRPr="00B57812">
        <w:rPr>
          <w:sz w:val="28"/>
          <w:szCs w:val="28"/>
        </w:rPr>
        <w:t>GitHub</w:t>
      </w:r>
      <w:proofErr w:type="spellEnd"/>
      <w:r w:rsidRPr="00B57812">
        <w:rPr>
          <w:sz w:val="28"/>
          <w:szCs w:val="28"/>
        </w:rPr>
        <w:t xml:space="preserve"> могут использоваться для хранения документации, управления задачами и проектами, а также для автоматизации процесса разработки</w:t>
      </w:r>
      <w:r w:rsidRPr="009D0DE9">
        <w:rPr>
          <w:sz w:val="28"/>
          <w:szCs w:val="28"/>
        </w:rPr>
        <w:t xml:space="preserve"> [1</w:t>
      </w:r>
      <w:r>
        <w:rPr>
          <w:sz w:val="28"/>
          <w:szCs w:val="28"/>
        </w:rPr>
        <w:t>9</w:t>
      </w:r>
      <w:r w:rsidRPr="009D0DE9">
        <w:rPr>
          <w:sz w:val="28"/>
          <w:szCs w:val="28"/>
        </w:rPr>
        <w:t>]</w:t>
      </w:r>
      <w:r w:rsidRPr="00B57812">
        <w:rPr>
          <w:sz w:val="28"/>
          <w:szCs w:val="28"/>
        </w:rPr>
        <w:t xml:space="preserve">. </w:t>
      </w:r>
    </w:p>
    <w:p w14:paraId="78309165" w14:textId="77777777" w:rsidR="00024B88" w:rsidRPr="00B57812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proofErr w:type="spellStart"/>
      <w:r w:rsidRPr="00B57812">
        <w:rPr>
          <w:sz w:val="28"/>
          <w:szCs w:val="28"/>
        </w:rPr>
        <w:t>Gulp</w:t>
      </w:r>
      <w:proofErr w:type="spellEnd"/>
      <w:r>
        <w:rPr>
          <w:sz w:val="28"/>
          <w:szCs w:val="28"/>
        </w:rPr>
        <w:t xml:space="preserve"> </w:t>
      </w:r>
      <w:r>
        <w:rPr>
          <w:szCs w:val="28"/>
        </w:rPr>
        <w:t xml:space="preserve">– </w:t>
      </w:r>
      <w:r w:rsidRPr="00B57812">
        <w:rPr>
          <w:sz w:val="28"/>
          <w:szCs w:val="28"/>
        </w:rPr>
        <w:t>это инструмент автоматизации задач для разработки веб-приложений</w:t>
      </w:r>
      <w:r>
        <w:rPr>
          <w:sz w:val="28"/>
          <w:szCs w:val="28"/>
        </w:rPr>
        <w:t xml:space="preserve"> и веб-сайтов </w:t>
      </w:r>
      <w:r w:rsidRPr="009D0DE9">
        <w:rPr>
          <w:sz w:val="28"/>
          <w:szCs w:val="28"/>
        </w:rPr>
        <w:t>[</w:t>
      </w:r>
      <w:r>
        <w:rPr>
          <w:sz w:val="28"/>
          <w:szCs w:val="28"/>
        </w:rPr>
        <w:t>20</w:t>
      </w:r>
      <w:r w:rsidRPr="009D0DE9">
        <w:rPr>
          <w:sz w:val="28"/>
          <w:szCs w:val="28"/>
        </w:rPr>
        <w:t>]</w:t>
      </w:r>
      <w:r w:rsidRPr="00B57812">
        <w:rPr>
          <w:sz w:val="28"/>
          <w:szCs w:val="28"/>
        </w:rPr>
        <w:t xml:space="preserve">. Он позволяет автоматически выполнять рутинные задачи, такие как компиляция CSS и JavaScript файлов, оптимизация изображений, сборка проекта и </w:t>
      </w:r>
      <w:proofErr w:type="gramStart"/>
      <w:r w:rsidRPr="00B57812">
        <w:rPr>
          <w:sz w:val="28"/>
          <w:szCs w:val="28"/>
        </w:rPr>
        <w:t>т.д.</w:t>
      </w:r>
      <w:proofErr w:type="gramEnd"/>
      <w:r w:rsidRPr="00B57812">
        <w:rPr>
          <w:sz w:val="28"/>
          <w:szCs w:val="28"/>
        </w:rPr>
        <w:t xml:space="preserve"> Он также имеет множество плагинов, которые расширяют его функциональность и позволяют выполнять различные задачи. </w:t>
      </w:r>
      <w:proofErr w:type="spellStart"/>
      <w:r w:rsidRPr="00B57812">
        <w:rPr>
          <w:sz w:val="28"/>
          <w:szCs w:val="28"/>
        </w:rPr>
        <w:t>Gulp</w:t>
      </w:r>
      <w:proofErr w:type="spellEnd"/>
      <w:r w:rsidRPr="00B57812">
        <w:rPr>
          <w:sz w:val="28"/>
          <w:szCs w:val="28"/>
        </w:rPr>
        <w:t xml:space="preserve"> может быть использован для ускорения процесса разработки, уменьшения количества ошибок и повышения качества кода</w:t>
      </w:r>
      <w:r>
        <w:rPr>
          <w:sz w:val="28"/>
          <w:szCs w:val="28"/>
        </w:rPr>
        <w:t>.</w:t>
      </w:r>
    </w:p>
    <w:p w14:paraId="7A46BA50" w14:textId="6306353A" w:rsidR="00024B88" w:rsidRDefault="00024B88" w:rsidP="00024B8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 всего вышеперечисленного можно сделать вывод о том, что </w:t>
      </w:r>
      <w:r>
        <w:rPr>
          <w:sz w:val="28"/>
          <w:szCs w:val="28"/>
          <w:lang w:val="en-US"/>
        </w:rPr>
        <w:t>PHP</w:t>
      </w:r>
      <w:r w:rsidRPr="00231D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ется очень сильным языком программирования для разработки программного средства с нуля. Наличие </w:t>
      </w:r>
      <w:r w:rsidR="007F63B5">
        <w:rPr>
          <w:sz w:val="28"/>
          <w:szCs w:val="28"/>
        </w:rPr>
        <w:t>раннее</w:t>
      </w:r>
      <w:r>
        <w:rPr>
          <w:sz w:val="28"/>
          <w:szCs w:val="28"/>
        </w:rPr>
        <w:t xml:space="preserve"> описанных мощных и многофункциональных библиотек,</w:t>
      </w:r>
      <w:r w:rsidRPr="00B57812">
        <w:rPr>
          <w:sz w:val="28"/>
          <w:szCs w:val="28"/>
        </w:rPr>
        <w:t xml:space="preserve"> </w:t>
      </w:r>
      <w:r>
        <w:rPr>
          <w:sz w:val="28"/>
          <w:szCs w:val="28"/>
        </w:rPr>
        <w:t>взаимодействие с</w:t>
      </w:r>
      <w:r w:rsidRPr="00B5781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TML</w:t>
      </w:r>
      <w:r w:rsidRPr="00B5781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SS</w:t>
      </w:r>
      <w:r w:rsidRPr="00B5781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S</w:t>
      </w:r>
      <w:r w:rsidRPr="009B406C">
        <w:rPr>
          <w:sz w:val="28"/>
          <w:szCs w:val="28"/>
        </w:rPr>
        <w:t>,</w:t>
      </w:r>
      <w:r>
        <w:rPr>
          <w:sz w:val="28"/>
          <w:szCs w:val="28"/>
        </w:rPr>
        <w:t xml:space="preserve"> а также крайне удобной среды разработки с множеством дополнительных функций, ускоряющих процесс разработки засчет своей производительности, предоставляет огромное количество возможностей для реализации массивного функционала программного средства. Также данное программное средство имеет огромный плюс в виде своей адаптивности под разные операционные системы, что позволит не испытывать проблем с его поддержкой в будущем. </w:t>
      </w:r>
    </w:p>
    <w:p w14:paraId="1CD52277" w14:textId="53DD8407" w:rsidR="00024B88" w:rsidRPr="005427ED" w:rsidRDefault="00024B88" w:rsidP="00024B88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6667B30" w14:textId="77777777" w:rsidR="00024B88" w:rsidRDefault="00024B88" w:rsidP="00024B88">
      <w:pPr>
        <w:pStyle w:val="1"/>
        <w:spacing w:before="0" w:after="0" w:line="259" w:lineRule="auto"/>
        <w:ind w:left="0" w:firstLine="709"/>
        <w:rPr>
          <w:spacing w:val="-6"/>
        </w:rPr>
      </w:pPr>
      <w:r w:rsidRPr="005F7DF8">
        <w:rPr>
          <w:spacing w:val="-6"/>
        </w:rPr>
        <w:lastRenderedPageBreak/>
        <w:t xml:space="preserve">Проектирование и разработка </w:t>
      </w:r>
    </w:p>
    <w:p w14:paraId="2490981C" w14:textId="77777777" w:rsidR="00024B88" w:rsidRPr="00577A46" w:rsidRDefault="00024B88" w:rsidP="00024B88">
      <w:pPr>
        <w:pStyle w:val="1"/>
        <w:numPr>
          <w:ilvl w:val="0"/>
          <w:numId w:val="0"/>
        </w:numPr>
        <w:spacing w:before="0" w:after="0" w:line="259" w:lineRule="auto"/>
        <w:ind w:left="709" w:firstLine="257"/>
        <w:rPr>
          <w:spacing w:val="-6"/>
        </w:rPr>
      </w:pPr>
      <w:r w:rsidRPr="00577A46">
        <w:rPr>
          <w:spacing w:val="-6"/>
        </w:rPr>
        <w:t xml:space="preserve">программного средства </w:t>
      </w:r>
    </w:p>
    <w:p w14:paraId="5A284270" w14:textId="77777777" w:rsidR="00024B88" w:rsidRPr="00897F91" w:rsidRDefault="00024B88" w:rsidP="00024B88"/>
    <w:p w14:paraId="55899B7A" w14:textId="77777777" w:rsidR="00024B88" w:rsidRDefault="00024B88" w:rsidP="00024B88">
      <w:pPr>
        <w:pStyle w:val="2"/>
        <w:spacing w:before="0"/>
        <w:ind w:firstLine="709"/>
      </w:pPr>
      <w:bookmarkStart w:id="1" w:name="_Toc471934581"/>
      <w:r>
        <w:t xml:space="preserve">2.1 </w:t>
      </w:r>
      <w:bookmarkEnd w:id="1"/>
      <w:r>
        <w:t xml:space="preserve">Проектирование объектной модели и описание состояний </w:t>
      </w:r>
    </w:p>
    <w:p w14:paraId="1B1E7A87" w14:textId="77777777" w:rsidR="00024B88" w:rsidRDefault="00024B88" w:rsidP="00024B88">
      <w:pPr>
        <w:pStyle w:val="2"/>
        <w:spacing w:before="0"/>
        <w:ind w:firstLine="1134"/>
        <w:rPr>
          <w:szCs w:val="24"/>
        </w:rPr>
      </w:pPr>
      <w:r>
        <w:t>программного средства</w:t>
      </w:r>
    </w:p>
    <w:p w14:paraId="7B4F5366" w14:textId="77777777" w:rsidR="00024B88" w:rsidRDefault="00024B88" w:rsidP="00024B88">
      <w:pPr>
        <w:spacing w:line="259" w:lineRule="auto"/>
        <w:ind w:firstLine="709"/>
        <w:rPr>
          <w:sz w:val="28"/>
        </w:rPr>
      </w:pPr>
    </w:p>
    <w:p w14:paraId="2D3F5F66" w14:textId="77777777" w:rsidR="00024B88" w:rsidRPr="00EC5E4A" w:rsidRDefault="00024B88" w:rsidP="00024B88">
      <w:pPr>
        <w:ind w:firstLine="709"/>
        <w:contextualSpacing/>
        <w:jc w:val="both"/>
        <w:rPr>
          <w:sz w:val="28"/>
        </w:rPr>
      </w:pPr>
      <w:r w:rsidRPr="00EC5E4A">
        <w:rPr>
          <w:sz w:val="28"/>
        </w:rPr>
        <w:t xml:space="preserve">Проектирование объектной модели является важным этапом разработки программного средства. </w:t>
      </w:r>
      <w:r>
        <w:rPr>
          <w:sz w:val="28"/>
        </w:rPr>
        <w:t>В данной курсовой работе</w:t>
      </w:r>
      <w:r w:rsidRPr="00EC5E4A">
        <w:rPr>
          <w:sz w:val="28"/>
        </w:rPr>
        <w:t xml:space="preserve"> для разработки серверной части проекта </w:t>
      </w:r>
      <w:r>
        <w:rPr>
          <w:sz w:val="28"/>
        </w:rPr>
        <w:t>используются</w:t>
      </w:r>
      <w:r w:rsidRPr="00EC5E4A">
        <w:rPr>
          <w:sz w:val="28"/>
        </w:rPr>
        <w:t xml:space="preserve"> различные паттерны, которые могут быть использованы для создания гибкой и расширяемой системы. </w:t>
      </w:r>
    </w:p>
    <w:p w14:paraId="733BA2E5" w14:textId="77777777" w:rsidR="00024B88" w:rsidRPr="00EC5E4A" w:rsidRDefault="00024B88" w:rsidP="00024B88">
      <w:pPr>
        <w:ind w:firstLine="709"/>
        <w:contextualSpacing/>
        <w:jc w:val="both"/>
        <w:rPr>
          <w:sz w:val="28"/>
        </w:rPr>
      </w:pPr>
      <w:r w:rsidRPr="00EC5E4A">
        <w:rPr>
          <w:sz w:val="28"/>
        </w:rPr>
        <w:t xml:space="preserve">Один из ключевых паттернов </w:t>
      </w:r>
      <w:r>
        <w:rPr>
          <w:szCs w:val="28"/>
        </w:rPr>
        <w:t xml:space="preserve">– </w:t>
      </w:r>
      <w:r w:rsidRPr="00EC5E4A">
        <w:rPr>
          <w:sz w:val="28"/>
        </w:rPr>
        <w:t xml:space="preserve">это </w:t>
      </w:r>
      <w:proofErr w:type="spellStart"/>
      <w:r w:rsidRPr="00E25F02">
        <w:rPr>
          <w:i/>
          <w:iCs/>
          <w:sz w:val="28"/>
        </w:rPr>
        <w:t>Dependency</w:t>
      </w:r>
      <w:proofErr w:type="spellEnd"/>
      <w:r w:rsidRPr="00E25F02">
        <w:rPr>
          <w:i/>
          <w:iCs/>
          <w:sz w:val="28"/>
        </w:rPr>
        <w:t xml:space="preserve"> </w:t>
      </w:r>
      <w:proofErr w:type="spellStart"/>
      <w:r w:rsidRPr="00E25F02">
        <w:rPr>
          <w:i/>
          <w:iCs/>
          <w:sz w:val="28"/>
        </w:rPr>
        <w:t>Injection</w:t>
      </w:r>
      <w:proofErr w:type="spellEnd"/>
      <w:r w:rsidRPr="00E25F02">
        <w:rPr>
          <w:i/>
          <w:iCs/>
          <w:sz w:val="28"/>
        </w:rPr>
        <w:t xml:space="preserve"> (DI)</w:t>
      </w:r>
      <w:r w:rsidRPr="00EC5E4A">
        <w:rPr>
          <w:sz w:val="28"/>
        </w:rPr>
        <w:t>, который позволяет управлять зависимостями между классами</w:t>
      </w:r>
      <w:r>
        <w:rPr>
          <w:sz w:val="28"/>
        </w:rPr>
        <w:t xml:space="preserve"> </w:t>
      </w:r>
      <w:r w:rsidRPr="009D0DE9">
        <w:rPr>
          <w:sz w:val="28"/>
        </w:rPr>
        <w:t>[2</w:t>
      </w:r>
      <w:r>
        <w:rPr>
          <w:sz w:val="28"/>
        </w:rPr>
        <w:t>1</w:t>
      </w:r>
      <w:r w:rsidRPr="009D0DE9">
        <w:rPr>
          <w:sz w:val="28"/>
        </w:rPr>
        <w:t>]</w:t>
      </w:r>
      <w:r>
        <w:rPr>
          <w:sz w:val="28"/>
        </w:rPr>
        <w:t>.</w:t>
      </w:r>
      <w:r w:rsidRPr="00EC5E4A">
        <w:rPr>
          <w:sz w:val="28"/>
        </w:rPr>
        <w:t xml:space="preserve"> Вместо того, чтобы создавать объекты вручную и передавать им необходимые зависимости, </w:t>
      </w:r>
      <w:r>
        <w:rPr>
          <w:sz w:val="28"/>
        </w:rPr>
        <w:t>они</w:t>
      </w:r>
      <w:r w:rsidRPr="00EC5E4A">
        <w:rPr>
          <w:sz w:val="28"/>
        </w:rPr>
        <w:t xml:space="preserve"> автоматически инжектиру</w:t>
      </w:r>
      <w:r>
        <w:rPr>
          <w:sz w:val="28"/>
        </w:rPr>
        <w:t>ются</w:t>
      </w:r>
      <w:r w:rsidRPr="00EC5E4A">
        <w:rPr>
          <w:sz w:val="28"/>
        </w:rPr>
        <w:t xml:space="preserve"> при создании объекта.</w:t>
      </w:r>
      <w:r>
        <w:rPr>
          <w:sz w:val="28"/>
        </w:rPr>
        <w:t xml:space="preserve"> </w:t>
      </w:r>
      <w:r w:rsidRPr="00EC5E4A">
        <w:rPr>
          <w:sz w:val="28"/>
        </w:rPr>
        <w:t xml:space="preserve">Объекты, которые создаются и конфигурируются контейнером, называются </w:t>
      </w:r>
      <w:proofErr w:type="spellStart"/>
      <w:r w:rsidRPr="00EC5E4A">
        <w:rPr>
          <w:sz w:val="28"/>
        </w:rPr>
        <w:t>бинами</w:t>
      </w:r>
      <w:proofErr w:type="spellEnd"/>
      <w:r w:rsidRPr="00EC5E4A">
        <w:rPr>
          <w:sz w:val="28"/>
        </w:rPr>
        <w:t>.</w:t>
      </w:r>
    </w:p>
    <w:p w14:paraId="51E51909" w14:textId="77777777" w:rsidR="00024B88" w:rsidRDefault="00024B88" w:rsidP="00024B88">
      <w:pPr>
        <w:spacing w:line="360" w:lineRule="exact"/>
        <w:ind w:firstLine="709"/>
        <w:jc w:val="both"/>
        <w:rPr>
          <w:sz w:val="28"/>
        </w:rPr>
      </w:pPr>
      <w:r>
        <w:rPr>
          <w:sz w:val="28"/>
        </w:rPr>
        <w:t xml:space="preserve">По умолчанию </w:t>
      </w:r>
      <w:proofErr w:type="spellStart"/>
      <w:r>
        <w:rPr>
          <w:sz w:val="28"/>
        </w:rPr>
        <w:t>бины</w:t>
      </w:r>
      <w:proofErr w:type="spellEnd"/>
      <w:r>
        <w:rPr>
          <w:sz w:val="28"/>
        </w:rPr>
        <w:t xml:space="preserve"> создаются с использование такого шаблона проектирования как </w:t>
      </w:r>
      <w:r w:rsidRPr="000757F5">
        <w:rPr>
          <w:i/>
          <w:iCs/>
          <w:sz w:val="28"/>
          <w:lang w:val="en-US"/>
        </w:rPr>
        <w:t>Singleton</w:t>
      </w:r>
      <w:r>
        <w:rPr>
          <w:i/>
          <w:iCs/>
          <w:sz w:val="28"/>
        </w:rPr>
        <w:t xml:space="preserve"> </w:t>
      </w:r>
      <w:r w:rsidRPr="009D0DE9">
        <w:rPr>
          <w:sz w:val="28"/>
        </w:rPr>
        <w:t>[2</w:t>
      </w:r>
      <w:r>
        <w:rPr>
          <w:sz w:val="28"/>
        </w:rPr>
        <w:t>2</w:t>
      </w:r>
      <w:r w:rsidRPr="009D0DE9">
        <w:rPr>
          <w:sz w:val="28"/>
        </w:rPr>
        <w:t>].</w:t>
      </w:r>
      <w:r w:rsidRPr="000757F5">
        <w:rPr>
          <w:sz w:val="28"/>
        </w:rPr>
        <w:t xml:space="preserve"> </w:t>
      </w:r>
      <w:r>
        <w:rPr>
          <w:sz w:val="28"/>
        </w:rPr>
        <w:t xml:space="preserve">Управление осуществляется только одним общим экземпляром </w:t>
      </w:r>
      <w:proofErr w:type="spellStart"/>
      <w:r>
        <w:rPr>
          <w:sz w:val="28"/>
        </w:rPr>
        <w:t>бина</w:t>
      </w:r>
      <w:proofErr w:type="spellEnd"/>
      <w:r>
        <w:rPr>
          <w:sz w:val="28"/>
        </w:rPr>
        <w:t xml:space="preserve">-одиночки, и все обращения из других классов производятся к этому </w:t>
      </w:r>
      <w:proofErr w:type="spellStart"/>
      <w:r>
        <w:rPr>
          <w:sz w:val="28"/>
        </w:rPr>
        <w:t>бину</w:t>
      </w:r>
      <w:proofErr w:type="spellEnd"/>
      <w:r>
        <w:rPr>
          <w:sz w:val="28"/>
        </w:rPr>
        <w:t xml:space="preserve">. Таким образом, пропадает необходимость каждый раз создавать новый объект класса. Вместо этого можно обратиться к </w:t>
      </w:r>
      <w:proofErr w:type="gramStart"/>
      <w:r>
        <w:rPr>
          <w:sz w:val="28"/>
        </w:rPr>
        <w:t>уже существующему</w:t>
      </w:r>
      <w:proofErr w:type="gramEnd"/>
      <w:r>
        <w:rPr>
          <w:sz w:val="28"/>
        </w:rPr>
        <w:t xml:space="preserve"> </w:t>
      </w:r>
      <w:proofErr w:type="spellStart"/>
      <w:r>
        <w:rPr>
          <w:sz w:val="28"/>
        </w:rPr>
        <w:t>бину</w:t>
      </w:r>
      <w:proofErr w:type="spellEnd"/>
      <w:r>
        <w:rPr>
          <w:sz w:val="28"/>
        </w:rPr>
        <w:t>, который храниться в контексте приложения.</w:t>
      </w:r>
    </w:p>
    <w:p w14:paraId="5CFE5332" w14:textId="77777777" w:rsidR="00024B88" w:rsidRPr="00EC5E4A" w:rsidRDefault="00024B88" w:rsidP="00024B88">
      <w:pPr>
        <w:ind w:firstLine="709"/>
        <w:contextualSpacing/>
        <w:rPr>
          <w:sz w:val="28"/>
        </w:rPr>
      </w:pPr>
      <w:r w:rsidRPr="00EC5E4A">
        <w:rPr>
          <w:sz w:val="28"/>
        </w:rPr>
        <w:t xml:space="preserve">Папочная структура проекта </w:t>
      </w:r>
      <w:r>
        <w:rPr>
          <w:sz w:val="28"/>
        </w:rPr>
        <w:t>представлена</w:t>
      </w:r>
      <w:r w:rsidRPr="00EC5E4A">
        <w:rPr>
          <w:sz w:val="28"/>
        </w:rPr>
        <w:t xml:space="preserve"> на рисунке 2.1.</w:t>
      </w:r>
    </w:p>
    <w:p w14:paraId="23CA98B5" w14:textId="77777777" w:rsidR="00024B88" w:rsidRDefault="00024B88" w:rsidP="00024B88">
      <w:pPr>
        <w:spacing w:line="259" w:lineRule="auto"/>
        <w:rPr>
          <w:sz w:val="28"/>
        </w:rPr>
      </w:pPr>
    </w:p>
    <w:p w14:paraId="2E510EAE" w14:textId="77777777" w:rsidR="00024B88" w:rsidRDefault="00024B88" w:rsidP="00024B88">
      <w:pPr>
        <w:spacing w:line="259" w:lineRule="auto"/>
        <w:ind w:firstLine="708"/>
        <w:jc w:val="center"/>
        <w:rPr>
          <w:sz w:val="28"/>
          <w:szCs w:val="28"/>
        </w:rPr>
      </w:pPr>
      <w:r w:rsidRPr="000757F5">
        <w:rPr>
          <w:noProof/>
          <w:sz w:val="28"/>
          <w:szCs w:val="28"/>
        </w:rPr>
        <w:drawing>
          <wp:inline distT="0" distB="0" distL="0" distR="0" wp14:anchorId="48414450" wp14:editId="0AE6830A">
            <wp:extent cx="2158365" cy="3748186"/>
            <wp:effectExtent l="0" t="0" r="0" b="5080"/>
            <wp:docPr id="992708256" name="Рисунок 1" descr="Изображение выглядит как текст, снимок экрана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2708256" name="Рисунок 1" descr="Изображение выглядит как текст, снимок экрана, программное обеспечение&#10;&#10;Автоматически созданное описание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68005" cy="37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CE227" w14:textId="77777777" w:rsidR="00024B88" w:rsidRDefault="00024B88" w:rsidP="00024B88">
      <w:pPr>
        <w:spacing w:line="259" w:lineRule="auto"/>
        <w:ind w:firstLine="708"/>
        <w:jc w:val="center"/>
        <w:rPr>
          <w:sz w:val="28"/>
          <w:szCs w:val="28"/>
        </w:rPr>
      </w:pPr>
    </w:p>
    <w:p w14:paraId="616CF42B" w14:textId="77777777" w:rsidR="00024B88" w:rsidRPr="0051355E" w:rsidRDefault="00024B88" w:rsidP="00024B88">
      <w:pPr>
        <w:spacing w:line="259" w:lineRule="auto"/>
        <w:jc w:val="center"/>
        <w:rPr>
          <w:sz w:val="28"/>
        </w:rPr>
      </w:pPr>
      <w:r>
        <w:rPr>
          <w:sz w:val="28"/>
        </w:rPr>
        <w:t>Рисунок 2.1 – Папочная структура проекта</w:t>
      </w:r>
    </w:p>
    <w:p w14:paraId="2BDFF528" w14:textId="77777777" w:rsidR="00024B88" w:rsidRPr="0083012A" w:rsidRDefault="00024B88" w:rsidP="00024B88">
      <w:pPr>
        <w:spacing w:line="259" w:lineRule="auto"/>
        <w:ind w:firstLine="709"/>
        <w:jc w:val="both"/>
        <w:rPr>
          <w:i/>
          <w:iCs/>
          <w:sz w:val="28"/>
          <w:szCs w:val="28"/>
        </w:rPr>
      </w:pPr>
      <w:r>
        <w:rPr>
          <w:sz w:val="28"/>
          <w:szCs w:val="28"/>
        </w:rPr>
        <w:lastRenderedPageBreak/>
        <w:t xml:space="preserve">Для создания класса, который будет связан с таблицами в базе данных, используется паттерн </w:t>
      </w:r>
      <w:r w:rsidRPr="0083012A">
        <w:rPr>
          <w:i/>
          <w:iCs/>
          <w:sz w:val="28"/>
          <w:szCs w:val="28"/>
          <w:lang w:val="en-US"/>
        </w:rPr>
        <w:t>ORM</w:t>
      </w:r>
      <w:r w:rsidRPr="0083012A">
        <w:rPr>
          <w:i/>
          <w:iCs/>
          <w:sz w:val="28"/>
          <w:szCs w:val="28"/>
        </w:rPr>
        <w:t xml:space="preserve"> (</w:t>
      </w:r>
      <w:r w:rsidRPr="0083012A">
        <w:rPr>
          <w:i/>
          <w:iCs/>
          <w:sz w:val="28"/>
          <w:szCs w:val="28"/>
          <w:lang w:val="en-US"/>
        </w:rPr>
        <w:t>Object</w:t>
      </w:r>
      <w:r w:rsidRPr="0083012A">
        <w:rPr>
          <w:i/>
          <w:iCs/>
          <w:sz w:val="28"/>
          <w:szCs w:val="28"/>
        </w:rPr>
        <w:t xml:space="preserve"> </w:t>
      </w:r>
      <w:r w:rsidRPr="0083012A">
        <w:rPr>
          <w:i/>
          <w:iCs/>
          <w:sz w:val="28"/>
          <w:szCs w:val="28"/>
          <w:lang w:val="en-US"/>
        </w:rPr>
        <w:t>Relationship</w:t>
      </w:r>
      <w:r w:rsidRPr="0083012A">
        <w:rPr>
          <w:i/>
          <w:iCs/>
          <w:sz w:val="28"/>
          <w:szCs w:val="28"/>
        </w:rPr>
        <w:t xml:space="preserve"> </w:t>
      </w:r>
      <w:r w:rsidRPr="0083012A">
        <w:rPr>
          <w:i/>
          <w:iCs/>
          <w:sz w:val="28"/>
          <w:szCs w:val="28"/>
          <w:lang w:val="en-US"/>
        </w:rPr>
        <w:t>Mapping</w:t>
      </w:r>
      <w:r w:rsidRPr="0083012A">
        <w:rPr>
          <w:i/>
          <w:iCs/>
          <w:sz w:val="28"/>
          <w:szCs w:val="28"/>
        </w:rPr>
        <w:t>)</w:t>
      </w:r>
      <w:r w:rsidRPr="009D0DE9">
        <w:rPr>
          <w:i/>
          <w:iCs/>
          <w:sz w:val="28"/>
          <w:szCs w:val="28"/>
        </w:rPr>
        <w:t xml:space="preserve"> </w:t>
      </w:r>
      <w:r w:rsidRPr="009D0DE9">
        <w:rPr>
          <w:sz w:val="28"/>
          <w:szCs w:val="28"/>
        </w:rPr>
        <w:t>[2</w:t>
      </w:r>
      <w:r>
        <w:rPr>
          <w:sz w:val="28"/>
          <w:szCs w:val="28"/>
        </w:rPr>
        <w:t>3</w:t>
      </w:r>
      <w:r w:rsidRPr="009D0DE9">
        <w:rPr>
          <w:sz w:val="28"/>
          <w:szCs w:val="28"/>
        </w:rPr>
        <w:t>].</w:t>
      </w:r>
      <w:r w:rsidRPr="0083012A">
        <w:rPr>
          <w:i/>
          <w:iCs/>
          <w:sz w:val="28"/>
          <w:szCs w:val="28"/>
        </w:rPr>
        <w:t xml:space="preserve"> </w:t>
      </w:r>
    </w:p>
    <w:p w14:paraId="49CCC9B6" w14:textId="06232870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proofErr w:type="gramStart"/>
      <w:r w:rsidRPr="0083012A">
        <w:rPr>
          <w:i/>
          <w:iCs/>
          <w:sz w:val="28"/>
          <w:szCs w:val="28"/>
          <w:lang w:val="en-US"/>
        </w:rPr>
        <w:t>ORM</w:t>
      </w:r>
      <w:r w:rsidRPr="0083012A"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 позволяет</w:t>
      </w:r>
      <w:proofErr w:type="gramEnd"/>
      <w:r>
        <w:rPr>
          <w:sz w:val="28"/>
          <w:szCs w:val="28"/>
        </w:rPr>
        <w:t xml:space="preserve"> упростить работу с базой данных, представляя данные в виде объектов, а не записей в таблицах. Это </w:t>
      </w:r>
      <w:r w:rsidR="007F63B5">
        <w:rPr>
          <w:sz w:val="28"/>
          <w:szCs w:val="28"/>
        </w:rPr>
        <w:t>позволяет</w:t>
      </w:r>
      <w:r>
        <w:rPr>
          <w:sz w:val="28"/>
          <w:szCs w:val="28"/>
        </w:rPr>
        <w:t xml:space="preserve"> уменьшить количество кода для работы с базой данных и сделать систему более гибкой и легко расширяемой.</w:t>
      </w:r>
    </w:p>
    <w:p w14:paraId="50631E36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 w:rsidRPr="0083012A">
        <w:rPr>
          <w:i/>
          <w:iCs/>
          <w:sz w:val="28"/>
          <w:szCs w:val="28"/>
          <w:lang w:val="en-US"/>
        </w:rPr>
        <w:t>ORM</w:t>
      </w:r>
      <w:r w:rsidRPr="0083012A"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обеспечивает отображение между объектами и реляционными базами данных, ведь объекты и таблицы реляционных баз данных по-разному хранят данные приложения. Кроме того, в объектах и таблицах есть различные механизмы структурирования данных.</w:t>
      </w:r>
    </w:p>
    <w:p w14:paraId="058AE852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создании программного средства автосалона были созданы классы для взаимодействия с базой данных. Перечень классов представлен на рисунке 2.2.</w:t>
      </w:r>
    </w:p>
    <w:p w14:paraId="3CFF3814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6172A23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0A26AE">
        <w:rPr>
          <w:noProof/>
          <w:sz w:val="28"/>
          <w:szCs w:val="28"/>
        </w:rPr>
        <w:drawing>
          <wp:inline distT="0" distB="0" distL="0" distR="0" wp14:anchorId="483DBF2B" wp14:editId="03DBB8BB">
            <wp:extent cx="2353003" cy="971686"/>
            <wp:effectExtent l="0" t="0" r="0" b="0"/>
            <wp:docPr id="1197194206" name="Рисунок 1" descr="Изображение выглядит как текст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7194206" name="Рисунок 1" descr="Изображение выглядит как текст, Шрифт, снимок экрана&#10;&#10;Автоматически созданное описание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53003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85682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77DB923D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.2 – Печень классов для взаимодействия с базой данных</w:t>
      </w:r>
    </w:p>
    <w:p w14:paraId="3D862645" w14:textId="77777777" w:rsidR="00024B88" w:rsidRPr="009A7253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5E77057F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создания класса для взаимодействия с базой данных приведен на рисунке 2.3.</w:t>
      </w:r>
    </w:p>
    <w:p w14:paraId="171AD093" w14:textId="77777777" w:rsidR="00024B88" w:rsidRDefault="00024B88" w:rsidP="00024B88">
      <w:pPr>
        <w:rPr>
          <w:sz w:val="28"/>
          <w:szCs w:val="28"/>
          <w:lang w:eastAsia="en-US"/>
        </w:rPr>
      </w:pPr>
    </w:p>
    <w:tbl>
      <w:tblPr>
        <w:tblStyle w:val="aff4"/>
        <w:tblW w:w="0" w:type="auto"/>
        <w:shd w:val="clear" w:color="auto" w:fill="FFFFFF" w:themeFill="background1"/>
        <w:tblLook w:val="04A0" w:firstRow="1" w:lastRow="0" w:firstColumn="1" w:lastColumn="0" w:noHBand="0" w:noVBand="1"/>
      </w:tblPr>
      <w:tblGrid>
        <w:gridCol w:w="9345"/>
      </w:tblGrid>
      <w:tr w:rsidR="00024B88" w14:paraId="11F2DB9D" w14:textId="77777777" w:rsidTr="00EE491E">
        <w:tc>
          <w:tcPr>
            <w:tcW w:w="9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AC05F68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ession_</w:t>
            </w:r>
            <w:proofErr w:type="gram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tart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;</w:t>
            </w:r>
          </w:p>
          <w:p w14:paraId="411907FA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requir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'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ConnectBD.php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);</w:t>
            </w:r>
          </w:p>
          <w:p w14:paraId="7853CA93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</w:p>
          <w:p w14:paraId="418F518E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ataB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{</w:t>
            </w:r>
          </w:p>
          <w:p w14:paraId="32387AA5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rivat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executeSql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ql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):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object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{}</w:t>
            </w:r>
          </w:p>
          <w:p w14:paraId="3BC5DF69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rivat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bCheckErr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query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):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bool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{}</w:t>
            </w:r>
          </w:p>
          <w:p w14:paraId="3118A652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electAll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tabl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, 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arams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= []) {}</w:t>
            </w:r>
          </w:p>
          <w:p w14:paraId="19B17634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nsert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tabl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, 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arams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 {}</w:t>
            </w:r>
          </w:p>
          <w:p w14:paraId="48105745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electOn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tabl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, 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arams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= []) {}</w:t>
            </w:r>
          </w:p>
          <w:p w14:paraId="35F0DC9E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updat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tabl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, 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, 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arams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 {}</w:t>
            </w:r>
          </w:p>
          <w:p w14:paraId="744C581C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elet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tabl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, 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 {}</w:t>
            </w:r>
          </w:p>
          <w:p w14:paraId="2FDD2BA6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electAutoFromAutosWithModelsOnSingl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$table1, $table2, 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 {}</w:t>
            </w:r>
          </w:p>
          <w:p w14:paraId="52E05459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getCountModel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Model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 {}</w:t>
            </w:r>
          </w:p>
          <w:p w14:paraId="0310BA65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getPersonalData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$table1, $table2, $table3, $table4, 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 {}</w:t>
            </w:r>
          </w:p>
          <w:p w14:paraId="33CB62EC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getOrders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 {}</w:t>
            </w:r>
          </w:p>
          <w:p w14:paraId="1C9ED45A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getColorsAutos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 {}</w:t>
            </w:r>
          </w:p>
          <w:p w14:paraId="1445384C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earchAutos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arams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, 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aramsPric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, 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aramsYear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 {}</w:t>
            </w:r>
          </w:p>
          <w:p w14:paraId="3E8D668B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earchAdmin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earch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, $</w:t>
            </w:r>
            <w:proofErr w:type="spellStart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table</w:t>
            </w:r>
            <w:proofErr w:type="spellEnd"/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 {}</w:t>
            </w:r>
          </w:p>
          <w:p w14:paraId="51A3BF68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4C54BB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}</w:t>
            </w:r>
          </w:p>
        </w:tc>
      </w:tr>
    </w:tbl>
    <w:p w14:paraId="2CDFDFEA" w14:textId="77777777" w:rsidR="00024B88" w:rsidRDefault="00024B88" w:rsidP="00024B88">
      <w:pPr>
        <w:contextualSpacing/>
        <w:rPr>
          <w:sz w:val="28"/>
          <w:szCs w:val="28"/>
          <w:lang w:eastAsia="en-US"/>
        </w:rPr>
      </w:pPr>
    </w:p>
    <w:p w14:paraId="239DF198" w14:textId="77777777" w:rsidR="00024B88" w:rsidRPr="004C54BB" w:rsidRDefault="00024B88" w:rsidP="00024B88">
      <w:pPr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.3 – Часть кода класса </w:t>
      </w:r>
      <w:r>
        <w:rPr>
          <w:i/>
          <w:iCs/>
          <w:sz w:val="28"/>
          <w:szCs w:val="28"/>
          <w:lang w:val="en-US"/>
        </w:rPr>
        <w:t>DataB</w:t>
      </w:r>
    </w:p>
    <w:p w14:paraId="7D4A2909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21152FCA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роме того, необходимо учитывать различные типы пользователей системы. Каждый тип пользователя может иметь свои методы и свойства, которые будут соответствовать их ролям в системе. Для того, чтобы разграничивать функционал, используются перечисления с указанием ролей.</w:t>
      </w:r>
    </w:p>
    <w:p w14:paraId="44D7130D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Структура перечислений представлена на рисунке 2.4.</w:t>
      </w:r>
    </w:p>
    <w:p w14:paraId="0A02BC2F" w14:textId="77777777" w:rsidR="00024B88" w:rsidRPr="009A7253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25F9FE1D" w14:textId="77777777" w:rsidR="00024B88" w:rsidRDefault="00024B88" w:rsidP="00024B88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  <w:r w:rsidRPr="004C54BB">
        <w:rPr>
          <w:noProof/>
          <w:sz w:val="28"/>
          <w:szCs w:val="28"/>
          <w:lang w:val="en-US"/>
        </w:rPr>
        <w:drawing>
          <wp:inline distT="0" distB="0" distL="0" distR="0" wp14:anchorId="1F4A84D3" wp14:editId="08D6508C">
            <wp:extent cx="2524477" cy="714475"/>
            <wp:effectExtent l="0" t="0" r="0" b="9525"/>
            <wp:docPr id="457896001" name="Рисунок 1" descr="Изображение выглядит как текст, снимок экрана, Шрифт, Бренд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7896001" name="Рисунок 1" descr="Изображение выглядит как текст, снимок экрана, Шрифт, Бренд&#10;&#10;Автоматически созданное описание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24477" cy="7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66A5E" w14:textId="77777777" w:rsidR="00024B88" w:rsidRDefault="00024B88" w:rsidP="00024B88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5F7B44BB" w14:textId="77777777" w:rsidR="00024B88" w:rsidRPr="004C54BB" w:rsidRDefault="00024B88" w:rsidP="00024B88">
      <w:pPr>
        <w:spacing w:line="259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.4 </w:t>
      </w:r>
      <w:r>
        <w:rPr>
          <w:szCs w:val="28"/>
        </w:rPr>
        <w:t xml:space="preserve">– </w:t>
      </w:r>
      <w:r>
        <w:rPr>
          <w:sz w:val="28"/>
          <w:szCs w:val="28"/>
        </w:rPr>
        <w:t>Структура перечислений</w:t>
      </w:r>
    </w:p>
    <w:p w14:paraId="170896B3" w14:textId="77777777" w:rsidR="00024B88" w:rsidRPr="004C54BB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3F8A1690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разрабатываемое программное средство является </w:t>
      </w:r>
      <w:r w:rsidRPr="009A7253">
        <w:rPr>
          <w:i/>
          <w:iCs/>
          <w:sz w:val="28"/>
          <w:szCs w:val="28"/>
          <w:lang w:val="en-US"/>
        </w:rPr>
        <w:t>RESTful</w:t>
      </w:r>
      <w:r w:rsidRPr="009A7253"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приложением</w:t>
      </w:r>
      <w:r w:rsidRPr="005D2F30">
        <w:rPr>
          <w:sz w:val="28"/>
          <w:szCs w:val="28"/>
        </w:rPr>
        <w:t xml:space="preserve"> [2</w:t>
      </w:r>
      <w:r>
        <w:rPr>
          <w:sz w:val="28"/>
          <w:szCs w:val="28"/>
        </w:rPr>
        <w:t>4</w:t>
      </w:r>
      <w:r w:rsidRPr="005D2F30">
        <w:rPr>
          <w:sz w:val="28"/>
          <w:szCs w:val="28"/>
        </w:rPr>
        <w:t>]</w:t>
      </w:r>
      <w:r>
        <w:rPr>
          <w:sz w:val="28"/>
          <w:szCs w:val="28"/>
        </w:rPr>
        <w:t>, то требуется предусмотреть возможность принятия поступающих на сервер запросов и отправки ответов.</w:t>
      </w:r>
    </w:p>
    <w:p w14:paraId="2F905B5E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троллеры отвечают за обработку входящих запросов </w:t>
      </w:r>
      <w:r w:rsidRPr="00255810">
        <w:rPr>
          <w:i/>
          <w:iCs/>
          <w:sz w:val="28"/>
          <w:szCs w:val="28"/>
          <w:lang w:val="en-US"/>
        </w:rPr>
        <w:t>REST</w:t>
      </w:r>
      <w:r w:rsidRPr="00255810">
        <w:rPr>
          <w:i/>
          <w:iCs/>
          <w:sz w:val="28"/>
          <w:szCs w:val="28"/>
        </w:rPr>
        <w:t xml:space="preserve"> </w:t>
      </w:r>
      <w:r w:rsidRPr="00255810">
        <w:rPr>
          <w:i/>
          <w:iCs/>
          <w:sz w:val="28"/>
          <w:szCs w:val="28"/>
          <w:lang w:val="en-US"/>
        </w:rPr>
        <w:t>API</w:t>
      </w:r>
      <w:r w:rsidRPr="00255810">
        <w:rPr>
          <w:i/>
          <w:iCs/>
          <w:sz w:val="28"/>
          <w:szCs w:val="28"/>
        </w:rPr>
        <w:t xml:space="preserve">, </w:t>
      </w:r>
      <w:r>
        <w:rPr>
          <w:sz w:val="28"/>
          <w:szCs w:val="28"/>
        </w:rPr>
        <w:t>подготовку и возврат данных для ответа на запрос.</w:t>
      </w:r>
      <w:r w:rsidRPr="00C46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начала запрос получает </w:t>
      </w:r>
      <w:r w:rsidRPr="00255810">
        <w:rPr>
          <w:i/>
          <w:iCs/>
          <w:sz w:val="28"/>
          <w:szCs w:val="28"/>
          <w:lang w:val="en-US"/>
        </w:rPr>
        <w:t>REQUEST</w:t>
      </w:r>
      <w:r w:rsidRPr="00255810">
        <w:rPr>
          <w:i/>
          <w:iCs/>
          <w:sz w:val="28"/>
          <w:szCs w:val="28"/>
        </w:rPr>
        <w:t>_</w:t>
      </w:r>
      <w:r w:rsidRPr="00255810">
        <w:rPr>
          <w:i/>
          <w:iCs/>
          <w:sz w:val="28"/>
          <w:szCs w:val="28"/>
          <w:lang w:val="en-US"/>
        </w:rPr>
        <w:t>METHOD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и передаваемые параметры. </w:t>
      </w:r>
    </w:p>
    <w:p w14:paraId="500E02CF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руктура контроллеров приведена на рисунке 2.5.</w:t>
      </w:r>
    </w:p>
    <w:p w14:paraId="448E9AFD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DDCA2F2" w14:textId="77777777" w:rsidR="00024B88" w:rsidRPr="004B7E7E" w:rsidRDefault="00024B88" w:rsidP="00024B88">
      <w:pPr>
        <w:spacing w:line="259" w:lineRule="auto"/>
        <w:jc w:val="center"/>
        <w:rPr>
          <w:sz w:val="28"/>
          <w:szCs w:val="28"/>
          <w:lang w:val="en-US"/>
        </w:rPr>
      </w:pPr>
      <w:r w:rsidRPr="00AD450E">
        <w:rPr>
          <w:noProof/>
          <w:sz w:val="28"/>
          <w:szCs w:val="28"/>
          <w:lang w:val="en-US"/>
        </w:rPr>
        <w:drawing>
          <wp:inline distT="0" distB="0" distL="0" distR="0" wp14:anchorId="20DCBFB0" wp14:editId="4FB27896">
            <wp:extent cx="4115374" cy="3019846"/>
            <wp:effectExtent l="0" t="0" r="0" b="9525"/>
            <wp:docPr id="1923127107" name="Рисунок 1" descr="Изображение выглядит как текст, снимок экрана, программное обеспечение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3127107" name="Рисунок 1" descr="Изображение выглядит как текст, снимок экрана, программное обеспечение, Шрифт&#10;&#10;Автоматически созданное описание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15374" cy="3019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3D8E3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05842E12" w14:textId="77777777" w:rsidR="00024B88" w:rsidRPr="00255810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.5 – Структура контроллеров</w:t>
      </w:r>
    </w:p>
    <w:p w14:paraId="3AE82575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6F1C6D4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4659E3D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974614D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0C5AA54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A242CCF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мер реализации контроллера представлен на рисунке 2.6.</w:t>
      </w:r>
    </w:p>
    <w:p w14:paraId="58D7E84D" w14:textId="77777777" w:rsidR="00024B88" w:rsidRDefault="00024B88" w:rsidP="00024B88">
      <w:pPr>
        <w:rPr>
          <w:sz w:val="28"/>
          <w:szCs w:val="28"/>
          <w:lang w:eastAsia="en-US"/>
        </w:rPr>
      </w:pPr>
    </w:p>
    <w:tbl>
      <w:tblPr>
        <w:tblStyle w:val="aff4"/>
        <w:tblW w:w="0" w:type="auto"/>
        <w:shd w:val="clear" w:color="auto" w:fill="FFFFFF" w:themeFill="background1"/>
        <w:tblLook w:val="04A0" w:firstRow="1" w:lastRow="0" w:firstColumn="1" w:lastColumn="0" w:noHBand="0" w:noVBand="1"/>
      </w:tblPr>
      <w:tblGrid>
        <w:gridCol w:w="9345"/>
      </w:tblGrid>
      <w:tr w:rsidR="00024B88" w14:paraId="33842F80" w14:textId="77777777" w:rsidTr="00EE491E">
        <w:tc>
          <w:tcPr>
            <w:tcW w:w="9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DF7A969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Controller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{</w:t>
            </w:r>
          </w:p>
          <w:p w14:paraId="512B205F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ddAuto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):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void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{</w:t>
            </w:r>
          </w:p>
          <w:p w14:paraId="7E85C6D5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global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$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Service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;</w:t>
            </w:r>
          </w:p>
          <w:p w14:paraId="6D29CFEA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f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($_SERVER['REQUEST_METHOD'] === 'POST' &amp;&amp;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sset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($_POST['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-create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]))) {</w:t>
            </w:r>
          </w:p>
          <w:p w14:paraId="781A2BA1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  $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Service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-&gt; </w:t>
            </w:r>
            <w:proofErr w:type="spellStart"/>
            <w:proofErr w:type="gram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ddAuto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;</w:t>
            </w:r>
          </w:p>
          <w:p w14:paraId="1F08C7C9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} </w:t>
            </w:r>
          </w:p>
          <w:p w14:paraId="2EE52D15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}</w:t>
            </w:r>
          </w:p>
          <w:p w14:paraId="28FF47E9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</w:p>
          <w:p w14:paraId="647681D8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editAuto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):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void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{</w:t>
            </w:r>
          </w:p>
          <w:p w14:paraId="31603142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global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$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Service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;</w:t>
            </w:r>
          </w:p>
          <w:p w14:paraId="524E7922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f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($_SERVER['REQUEST_METHOD'] === 'POST' &amp;&amp;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sset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($_POST['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-edit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]))) {</w:t>
            </w:r>
          </w:p>
          <w:p w14:paraId="2789E41F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  $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Service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-&gt; </w:t>
            </w:r>
            <w:proofErr w:type="spellStart"/>
            <w:proofErr w:type="gram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updateAuto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;</w:t>
            </w:r>
          </w:p>
          <w:p w14:paraId="700139C6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}</w:t>
            </w:r>
          </w:p>
          <w:p w14:paraId="7A1249D3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}</w:t>
            </w:r>
          </w:p>
          <w:p w14:paraId="2AA72F3F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</w:p>
          <w:p w14:paraId="6ACC46A5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eleteAuto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):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void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{</w:t>
            </w:r>
          </w:p>
          <w:p w14:paraId="39BF2213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global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$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Service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;</w:t>
            </w:r>
          </w:p>
          <w:p w14:paraId="748B0FBC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f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($_SERVER['REQUEST_METHOD'] === 'GET' &amp;&amp;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sset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($_GET['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el_id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]))) {</w:t>
            </w:r>
          </w:p>
          <w:p w14:paraId="15E7A186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  $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= $_GET['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el_id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];</w:t>
            </w:r>
          </w:p>
          <w:p w14:paraId="722C5FD4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  $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Service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-&gt; 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eleteAuto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$</w:t>
            </w:r>
            <w:proofErr w:type="spellStart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</w:t>
            </w:r>
            <w:proofErr w:type="spellEnd"/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;</w:t>
            </w:r>
          </w:p>
          <w:p w14:paraId="2B65332A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}</w:t>
            </w:r>
          </w:p>
          <w:p w14:paraId="6468A281" w14:textId="77777777" w:rsidR="00024B88" w:rsidRPr="00AD450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}</w:t>
            </w:r>
          </w:p>
          <w:p w14:paraId="1D2F1D4F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AD450E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}</w:t>
            </w:r>
          </w:p>
        </w:tc>
      </w:tr>
    </w:tbl>
    <w:p w14:paraId="711F0622" w14:textId="77777777" w:rsidR="00024B88" w:rsidRDefault="00024B88" w:rsidP="00024B88">
      <w:pPr>
        <w:spacing w:line="259" w:lineRule="auto"/>
        <w:jc w:val="both"/>
        <w:rPr>
          <w:sz w:val="28"/>
          <w:szCs w:val="28"/>
        </w:rPr>
      </w:pPr>
    </w:p>
    <w:p w14:paraId="4E3B2EE0" w14:textId="77777777" w:rsidR="00024B88" w:rsidRPr="00AD450E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.6 – Часть кода контроллера </w:t>
      </w:r>
      <w:proofErr w:type="spellStart"/>
      <w:r>
        <w:rPr>
          <w:sz w:val="28"/>
          <w:szCs w:val="28"/>
          <w:lang w:val="en-US"/>
        </w:rPr>
        <w:t>AutoController</w:t>
      </w:r>
      <w:proofErr w:type="spellEnd"/>
    </w:p>
    <w:p w14:paraId="4F823033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507FF2C9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цессе проектирования объектной модели необходимо учитывать особенности бизнес-процессов автосалона, такие как обработка заказов, работа с клиентами и др. Сервисы обеспечивают доступ к данным, хранящимся в базе данных или других источниках данных. Сервисы могут выполнять операции чтения, записи, обновления, удаления данных и </w:t>
      </w:r>
      <w:proofErr w:type="gramStart"/>
      <w:r>
        <w:rPr>
          <w:sz w:val="28"/>
          <w:szCs w:val="28"/>
        </w:rPr>
        <w:t>т.д..</w:t>
      </w:r>
      <w:proofErr w:type="gramEnd"/>
    </w:p>
    <w:p w14:paraId="5791F630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руктура сервисов представлена на рисунке 2.7.</w:t>
      </w:r>
    </w:p>
    <w:p w14:paraId="159E823B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CF6CF65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AD450E">
        <w:rPr>
          <w:noProof/>
          <w:sz w:val="28"/>
          <w:szCs w:val="28"/>
        </w:rPr>
        <w:drawing>
          <wp:inline distT="0" distB="0" distL="0" distR="0" wp14:anchorId="0CC8EE6F" wp14:editId="136FC6EF">
            <wp:extent cx="3167223" cy="2462588"/>
            <wp:effectExtent l="0" t="0" r="0" b="0"/>
            <wp:docPr id="1801118209" name="Рисунок 1" descr="Изображение выглядит как текст, снимок экрана, Шрифт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1118209" name="Рисунок 1" descr="Изображение выглядит как текст, снимок экрана, Шрифт, программное обеспечение&#10;&#10;Автоматически созданное описание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90229" cy="248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F5E36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84E15A8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.7 – Структура сервисов</w:t>
      </w:r>
    </w:p>
    <w:p w14:paraId="16A1B84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мер реализации сервиса представлен на рисунке 2.8.</w:t>
      </w:r>
    </w:p>
    <w:p w14:paraId="55276B5C" w14:textId="77777777" w:rsidR="00024B88" w:rsidRDefault="00024B88" w:rsidP="00024B88">
      <w:pPr>
        <w:rPr>
          <w:sz w:val="28"/>
          <w:szCs w:val="28"/>
          <w:lang w:eastAsia="en-US"/>
        </w:rPr>
      </w:pPr>
    </w:p>
    <w:tbl>
      <w:tblPr>
        <w:tblStyle w:val="aff4"/>
        <w:tblW w:w="0" w:type="auto"/>
        <w:shd w:val="clear" w:color="auto" w:fill="FFFFFF" w:themeFill="background1"/>
        <w:tblLook w:val="04A0" w:firstRow="1" w:lastRow="0" w:firstColumn="1" w:lastColumn="0" w:noHBand="0" w:noVBand="1"/>
      </w:tblPr>
      <w:tblGrid>
        <w:gridCol w:w="9345"/>
      </w:tblGrid>
      <w:tr w:rsidR="00024B88" w14:paraId="23BBF75B" w14:textId="77777777" w:rsidTr="00EE491E">
        <w:tc>
          <w:tcPr>
            <w:tcW w:w="9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44E9404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Service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{</w:t>
            </w:r>
          </w:p>
          <w:p w14:paraId="3591575D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</w:p>
          <w:p w14:paraId="23D15292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rivate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$AVAILABLE = 1;</w:t>
            </w:r>
          </w:p>
          <w:p w14:paraId="30595EF7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rivate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$NO_AVAILABLE = 0;</w:t>
            </w:r>
          </w:p>
          <w:p w14:paraId="6F9CFED9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</w:p>
          <w:p w14:paraId="74E9B1DB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updateStatusAuto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$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):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void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{</w:t>
            </w:r>
          </w:p>
          <w:p w14:paraId="44591578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$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b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=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new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ataB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;</w:t>
            </w:r>
          </w:p>
          <w:p w14:paraId="289980A0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$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tatus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= $_GET['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tatus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];</w:t>
            </w:r>
          </w:p>
          <w:p w14:paraId="23E84069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$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Id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= $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b</w:t>
            </w:r>
            <w:proofErr w:type="spellEnd"/>
            <w:proofErr w:type="gram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-&gt;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update</w:t>
            </w:r>
            <w:proofErr w:type="spellEnd"/>
            <w:proofErr w:type="gram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'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, $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, ['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tatus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 =&gt; $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status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]);</w:t>
            </w:r>
          </w:p>
          <w:p w14:paraId="1FFBBE29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</w:t>
            </w:r>
            <w:proofErr w:type="spellStart"/>
            <w:proofErr w:type="gram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header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location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:' . ADMIN_</w:t>
            </w:r>
            <w:proofErr w:type="gram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URL .</w:t>
            </w:r>
            <w:proofErr w:type="gram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'/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);</w:t>
            </w:r>
          </w:p>
          <w:p w14:paraId="17BADF59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}</w:t>
            </w:r>
          </w:p>
          <w:p w14:paraId="77171280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</w:p>
          <w:p w14:paraId="4B2DA90B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public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function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eleteAuto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$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):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void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{</w:t>
            </w:r>
          </w:p>
          <w:p w14:paraId="31BADE3E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$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b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= 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new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ataB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;</w:t>
            </w:r>
          </w:p>
          <w:p w14:paraId="68ECC2CB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$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b</w:t>
            </w:r>
            <w:proofErr w:type="spellEnd"/>
            <w:proofErr w:type="gram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-&gt;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delete</w:t>
            </w:r>
            <w:proofErr w:type="spellEnd"/>
            <w:proofErr w:type="gram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'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, $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id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);</w:t>
            </w:r>
          </w:p>
          <w:p w14:paraId="5DF9D084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  </w:t>
            </w:r>
            <w:proofErr w:type="spellStart"/>
            <w:proofErr w:type="gram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header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(</w:t>
            </w:r>
            <w:proofErr w:type="gram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location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:' . ADMIN_</w:t>
            </w:r>
            <w:proofErr w:type="gram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URL .</w:t>
            </w:r>
            <w:proofErr w:type="gram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'/</w:t>
            </w:r>
            <w:proofErr w:type="spellStart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');</w:t>
            </w:r>
          </w:p>
          <w:p w14:paraId="53C151EF" w14:textId="77777777" w:rsidR="00024B88" w:rsidRPr="00EC5E4A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 xml:space="preserve">  }</w:t>
            </w:r>
          </w:p>
          <w:p w14:paraId="3A7132F0" w14:textId="77777777" w:rsidR="00024B88" w:rsidRPr="004C54BB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</w:pPr>
            <w:r w:rsidRPr="00EC5E4A">
              <w:rPr>
                <w:rFonts w:ascii="Courier New" w:hAnsi="Courier New" w:cs="Courier New"/>
                <w:sz w:val="20"/>
                <w:szCs w:val="20"/>
                <w:lang w:val="ru-BY" w:eastAsia="ru-BY"/>
              </w:rPr>
              <w:t>}</w:t>
            </w:r>
          </w:p>
        </w:tc>
      </w:tr>
    </w:tbl>
    <w:p w14:paraId="7D0D338C" w14:textId="77777777" w:rsidR="00024B88" w:rsidRDefault="00024B88" w:rsidP="00024B88">
      <w:pPr>
        <w:spacing w:line="259" w:lineRule="auto"/>
        <w:jc w:val="both"/>
        <w:rPr>
          <w:sz w:val="28"/>
          <w:szCs w:val="28"/>
        </w:rPr>
      </w:pPr>
    </w:p>
    <w:p w14:paraId="7E7F8BB9" w14:textId="77777777" w:rsidR="00024B88" w:rsidRPr="00EC5E4A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.8 – Часть кода сервиса</w:t>
      </w:r>
      <w:r w:rsidRPr="00EC5E4A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AutoService</w:t>
      </w:r>
      <w:proofErr w:type="spellEnd"/>
    </w:p>
    <w:p w14:paraId="7E2040CC" w14:textId="77777777" w:rsidR="00024B88" w:rsidRDefault="00024B88" w:rsidP="00024B88">
      <w:pPr>
        <w:contextualSpacing/>
        <w:jc w:val="both"/>
        <w:rPr>
          <w:sz w:val="28"/>
          <w:szCs w:val="28"/>
        </w:rPr>
      </w:pPr>
    </w:p>
    <w:p w14:paraId="3662D768" w14:textId="77777777" w:rsidR="00024B88" w:rsidRPr="00B82547" w:rsidRDefault="00024B88" w:rsidP="00024B88">
      <w:pPr>
        <w:ind w:firstLine="709"/>
        <w:contextualSpacing/>
        <w:jc w:val="both"/>
        <w:rPr>
          <w:sz w:val="28"/>
          <w:szCs w:val="28"/>
        </w:rPr>
      </w:pPr>
      <w:r w:rsidRPr="00B82547">
        <w:rPr>
          <w:sz w:val="28"/>
          <w:szCs w:val="28"/>
        </w:rPr>
        <w:t xml:space="preserve">Разделение приложений на пакеты и отдельные классы произведено в связи с первым и двумя последними принципами SOLID </w:t>
      </w:r>
      <w:r>
        <w:rPr>
          <w:szCs w:val="28"/>
        </w:rPr>
        <w:t xml:space="preserve">– </w:t>
      </w:r>
      <w:r w:rsidRPr="00B82547">
        <w:rPr>
          <w:sz w:val="28"/>
          <w:szCs w:val="28"/>
        </w:rPr>
        <w:t xml:space="preserve">принцип единственной ответственности, принцип разделения интерфейсов и принцип инверсии зависимостей. </w:t>
      </w:r>
    </w:p>
    <w:p w14:paraId="08EE9005" w14:textId="77777777" w:rsidR="00024B88" w:rsidRPr="00B82547" w:rsidRDefault="00024B88" w:rsidP="00024B88">
      <w:pPr>
        <w:ind w:firstLine="709"/>
        <w:contextualSpacing/>
        <w:jc w:val="both"/>
        <w:rPr>
          <w:sz w:val="28"/>
          <w:szCs w:val="28"/>
        </w:rPr>
      </w:pPr>
      <w:r w:rsidRPr="00B82547">
        <w:rPr>
          <w:sz w:val="28"/>
          <w:szCs w:val="28"/>
        </w:rPr>
        <w:t>Принцип единственной ответственности служит для разделения типов поведения, благодаря которому ошибки, вызванные модификациями в одном поведении, не распространялись на прочие, не связанные с ним типы.</w:t>
      </w:r>
    </w:p>
    <w:p w14:paraId="4317BE1F" w14:textId="77777777" w:rsidR="00024B88" w:rsidRPr="00B82547" w:rsidRDefault="00024B88" w:rsidP="00024B88">
      <w:pPr>
        <w:ind w:firstLine="709"/>
        <w:contextualSpacing/>
        <w:jc w:val="both"/>
        <w:rPr>
          <w:sz w:val="28"/>
          <w:szCs w:val="28"/>
        </w:rPr>
      </w:pPr>
      <w:r w:rsidRPr="00B82547">
        <w:rPr>
          <w:sz w:val="28"/>
          <w:szCs w:val="28"/>
        </w:rPr>
        <w:tab/>
        <w:t>Принцип разделения интерфейсов подразумевает то, что не нужно добавлять в сущность функциональность, которая ему не нужна. Сущность должна производить только те операции, которые обеспечивают правильность выполнение его методов.</w:t>
      </w:r>
    </w:p>
    <w:p w14:paraId="00E58ED8" w14:textId="77777777" w:rsidR="00024B88" w:rsidRPr="00B82547" w:rsidRDefault="00024B88" w:rsidP="00024B88">
      <w:pPr>
        <w:ind w:firstLine="709"/>
        <w:contextualSpacing/>
        <w:jc w:val="both"/>
        <w:rPr>
          <w:sz w:val="28"/>
          <w:szCs w:val="28"/>
        </w:rPr>
      </w:pPr>
      <w:r w:rsidRPr="00B82547">
        <w:rPr>
          <w:sz w:val="28"/>
          <w:szCs w:val="28"/>
        </w:rPr>
        <w:tab/>
        <w:t xml:space="preserve">Принцип инверсии зависимостей подразумевает то, что модули верхнего уровня не должны зависеть от модулей нижнего уровня. И те, и другие должны зависеть от абстракций. Абстракции не должны зависеть от деталей. Детали должны зависеть от абстракций. Классы верхнего уровня </w:t>
      </w:r>
      <w:r>
        <w:rPr>
          <w:szCs w:val="28"/>
        </w:rPr>
        <w:t xml:space="preserve">– </w:t>
      </w:r>
      <w:r w:rsidRPr="00B82547">
        <w:rPr>
          <w:sz w:val="28"/>
          <w:szCs w:val="28"/>
        </w:rPr>
        <w:t>классы, которые выполняют операцию при помощи инструмента. Модули или классы нижнего уровня – это инструменты, которые нужны для выполнения операций. Абстракции представляют интерфейс, соединяющий два класса. Согласно данному принципу, класс не должен соединяться с инструментом, который применяет для выполнения операции. Вместо этого он должен быть соединён с интерфейсом, который поможет установить связь между инструментом и классом. Кроме того, принцип гласит, что ни интерфейс, ни класс, не обязаны вникать в специфику работы инструмента. Напротив, это инструмент должен подходить под требования интерфейса.</w:t>
      </w:r>
    </w:p>
    <w:p w14:paraId="01A5B74F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 w:rsidRPr="00B82547">
        <w:rPr>
          <w:sz w:val="28"/>
          <w:szCs w:val="28"/>
        </w:rPr>
        <w:tab/>
        <w:t>Использование системы пакетов в архитектуре дает возможность грамотно разделить все классы согласно вышеперечисленным принципам.</w:t>
      </w:r>
    </w:p>
    <w:p w14:paraId="4D760613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иаграмма состояний представлена в графическом материале. При запуске программного средства веб-сайт находится на главной странице, где есть кнопка авторизации с возможность авторизации.</w:t>
      </w:r>
    </w:p>
    <w:p w14:paraId="43D3EAF8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иаграмма состояний этой области представлена на рисунке 2.9.</w:t>
      </w:r>
    </w:p>
    <w:p w14:paraId="33E9F214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tbl>
      <w:tblPr>
        <w:tblW w:w="0" w:type="auto"/>
        <w:tblInd w:w="-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16"/>
      </w:tblGrid>
      <w:tr w:rsidR="00024B88" w14:paraId="50620B80" w14:textId="77777777" w:rsidTr="00EE491E">
        <w:trPr>
          <w:trHeight w:val="300"/>
        </w:trPr>
        <w:tc>
          <w:tcPr>
            <w:tcW w:w="9394" w:type="dxa"/>
          </w:tcPr>
          <w:p w14:paraId="30F8B5C5" w14:textId="77777777" w:rsidR="00024B88" w:rsidRDefault="00024B88" w:rsidP="00EE491E">
            <w:pPr>
              <w:contextualSpacing/>
              <w:rPr>
                <w:sz w:val="28"/>
                <w:szCs w:val="28"/>
              </w:rPr>
            </w:pPr>
            <w:r>
              <w:object w:dxaOrig="10170" w:dyaOrig="5670" w14:anchorId="27E10C8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7.5pt;height:260.5pt" o:ole="">
                  <v:imagedata r:id="rId20" o:title=""/>
                </v:shape>
                <o:OLEObject Type="Embed" ProgID="Visio.Drawing.15" ShapeID="_x0000_i1025" DrawAspect="Content" ObjectID="_1764048651" r:id="rId21"/>
              </w:object>
            </w:r>
          </w:p>
        </w:tc>
      </w:tr>
    </w:tbl>
    <w:p w14:paraId="5C600B89" w14:textId="77777777" w:rsidR="00024B88" w:rsidRDefault="00024B88" w:rsidP="00024B88">
      <w:pPr>
        <w:contextualSpacing/>
        <w:jc w:val="both"/>
        <w:rPr>
          <w:sz w:val="28"/>
          <w:szCs w:val="28"/>
        </w:rPr>
      </w:pPr>
    </w:p>
    <w:p w14:paraId="6BA75F08" w14:textId="77777777" w:rsidR="00024B88" w:rsidRDefault="00024B88" w:rsidP="00024B88">
      <w:pPr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Рисунок 2.9 – Диаграмма состояния авторизации</w:t>
      </w:r>
    </w:p>
    <w:p w14:paraId="0EF5B510" w14:textId="77777777" w:rsidR="00024B88" w:rsidRDefault="00024B88" w:rsidP="00024B88">
      <w:pPr>
        <w:contextualSpacing/>
        <w:jc w:val="center"/>
        <w:rPr>
          <w:sz w:val="28"/>
          <w:szCs w:val="28"/>
        </w:rPr>
      </w:pPr>
    </w:p>
    <w:p w14:paraId="032FE3BC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Если авторизация не была пройдена, предоставляется возможность регистрации, иначе система переходит в другое состояние, в котором есть возможность выбора одного из пунктов меню или выхода из аккаунта.</w:t>
      </w:r>
    </w:p>
    <w:p w14:paraId="5F404A42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406DB134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4B33DF99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2015C3E8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7E094E27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46083B2F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44D34E38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796C9381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5563C1E9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6F12DFD5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4221E690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299709A4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22599E90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6324C6D0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14EC04DD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3D8349F5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70B91444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рагмент диаграммы состояния данного случая представлен на рисунке 2.10.</w:t>
      </w:r>
    </w:p>
    <w:p w14:paraId="074B73DC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tbl>
      <w:tblPr>
        <w:tblW w:w="0" w:type="auto"/>
        <w:tblInd w:w="-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94"/>
      </w:tblGrid>
      <w:tr w:rsidR="00024B88" w14:paraId="7EA3B46E" w14:textId="77777777" w:rsidTr="00EE491E">
        <w:trPr>
          <w:trHeight w:val="300"/>
        </w:trPr>
        <w:tc>
          <w:tcPr>
            <w:tcW w:w="9394" w:type="dxa"/>
          </w:tcPr>
          <w:p w14:paraId="74A87BD6" w14:textId="77777777" w:rsidR="00024B88" w:rsidRDefault="00024B88" w:rsidP="00EE491E">
            <w:pPr>
              <w:contextualSpacing/>
              <w:jc w:val="center"/>
              <w:rPr>
                <w:sz w:val="28"/>
                <w:szCs w:val="28"/>
              </w:rPr>
            </w:pPr>
            <w:r>
              <w:object w:dxaOrig="6401" w:dyaOrig="7911" w14:anchorId="7FA9CE36">
                <v:shape id="_x0000_i1026" type="#_x0000_t75" style="width:295.5pt;height:342.5pt" o:ole="">
                  <v:imagedata r:id="rId22" o:title=""/>
                </v:shape>
                <o:OLEObject Type="Embed" ProgID="Visio.Drawing.15" ShapeID="_x0000_i1026" DrawAspect="Content" ObjectID="_1764048652" r:id="rId23"/>
              </w:object>
            </w:r>
          </w:p>
        </w:tc>
      </w:tr>
    </w:tbl>
    <w:p w14:paraId="694DCB2E" w14:textId="77777777" w:rsidR="00024B88" w:rsidRDefault="00024B88" w:rsidP="00024B88">
      <w:pPr>
        <w:contextualSpacing/>
        <w:jc w:val="both"/>
        <w:rPr>
          <w:sz w:val="28"/>
          <w:szCs w:val="28"/>
        </w:rPr>
      </w:pPr>
    </w:p>
    <w:p w14:paraId="6878A137" w14:textId="77777777" w:rsidR="00024B88" w:rsidRDefault="00024B88" w:rsidP="00024B88">
      <w:pPr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Рисунок 2.10 – Диаграмма состояния главного меню</w:t>
      </w:r>
    </w:p>
    <w:p w14:paraId="76CD9E55" w14:textId="77777777" w:rsidR="00024B88" w:rsidRDefault="00024B88" w:rsidP="00024B88">
      <w:pPr>
        <w:ind w:firstLine="709"/>
        <w:contextualSpacing/>
        <w:jc w:val="center"/>
        <w:rPr>
          <w:sz w:val="28"/>
          <w:szCs w:val="28"/>
        </w:rPr>
      </w:pPr>
    </w:p>
    <w:p w14:paraId="49401D89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ссмотрим состояние системы при выборе раздела клиентов, диаграмма состояний которого представлена на рисунке 2.11.</w:t>
      </w:r>
    </w:p>
    <w:p w14:paraId="3BB9F7F2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tbl>
      <w:tblPr>
        <w:tblW w:w="0" w:type="auto"/>
        <w:tblInd w:w="-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16"/>
      </w:tblGrid>
      <w:tr w:rsidR="00024B88" w14:paraId="405C8DE6" w14:textId="77777777" w:rsidTr="00EE491E">
        <w:trPr>
          <w:trHeight w:val="300"/>
        </w:trPr>
        <w:tc>
          <w:tcPr>
            <w:tcW w:w="9394" w:type="dxa"/>
          </w:tcPr>
          <w:p w14:paraId="6869DD52" w14:textId="77777777" w:rsidR="00024B88" w:rsidRDefault="00024B88" w:rsidP="00EE491E">
            <w:pPr>
              <w:contextualSpacing/>
              <w:jc w:val="center"/>
              <w:rPr>
                <w:sz w:val="28"/>
                <w:szCs w:val="28"/>
              </w:rPr>
            </w:pPr>
            <w:r>
              <w:object w:dxaOrig="18971" w:dyaOrig="4781" w14:anchorId="3058D88B">
                <v:shape id="_x0000_i1027" type="#_x0000_t75" style="width:467.5pt;height:118pt" o:ole="">
                  <v:imagedata r:id="rId24" o:title=""/>
                </v:shape>
                <o:OLEObject Type="Embed" ProgID="Visio.Drawing.15" ShapeID="_x0000_i1027" DrawAspect="Content" ObjectID="_1764048653" r:id="rId25"/>
              </w:object>
            </w:r>
          </w:p>
        </w:tc>
      </w:tr>
    </w:tbl>
    <w:p w14:paraId="39BC74BD" w14:textId="77777777" w:rsidR="00024B88" w:rsidRDefault="00024B88" w:rsidP="00024B88">
      <w:pPr>
        <w:contextualSpacing/>
        <w:jc w:val="both"/>
        <w:rPr>
          <w:sz w:val="28"/>
          <w:szCs w:val="28"/>
        </w:rPr>
      </w:pPr>
    </w:p>
    <w:p w14:paraId="0DD75BBE" w14:textId="77777777" w:rsidR="00024B88" w:rsidRDefault="00024B88" w:rsidP="00024B88">
      <w:pPr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Рисунок 2.11 – Диаграмма состояний в разделе клиентов</w:t>
      </w:r>
    </w:p>
    <w:p w14:paraId="19E73CC7" w14:textId="77777777" w:rsidR="00024B88" w:rsidRDefault="00024B88" w:rsidP="00024B88">
      <w:pPr>
        <w:contextualSpacing/>
        <w:jc w:val="center"/>
        <w:rPr>
          <w:sz w:val="28"/>
          <w:szCs w:val="28"/>
        </w:rPr>
      </w:pPr>
    </w:p>
    <w:p w14:paraId="57134CF9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случае у пользователя есть возможность добавить нового клиента в базу данных, поиску клиента по ФИО, удалению клиентов из базы данных, заблокировать/разблокировать доступ клиенту. </w:t>
      </w:r>
    </w:p>
    <w:p w14:paraId="1A7CCC85" w14:textId="73F43BB0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 запросе поиска и его дальнейшем осуществлении, система предоставляет данные в соответствии с поисковым запросом. В случае запроса на удаление или блокировку/разблокировку пользователя система совершает действие и остается на данной странице. В случае запроса на добавление (редактирование) пользователя система перенаправляет на соответствующую страницу. Затем, после добавления (редак</w:t>
      </w:r>
      <w:r w:rsidR="007F63B5">
        <w:rPr>
          <w:sz w:val="28"/>
          <w:szCs w:val="28"/>
        </w:rPr>
        <w:t>т</w:t>
      </w:r>
      <w:r>
        <w:rPr>
          <w:sz w:val="28"/>
          <w:szCs w:val="28"/>
        </w:rPr>
        <w:t>иро</w:t>
      </w:r>
      <w:r w:rsidR="007F63B5">
        <w:rPr>
          <w:sz w:val="28"/>
          <w:szCs w:val="28"/>
        </w:rPr>
        <w:t>ва</w:t>
      </w:r>
      <w:r>
        <w:rPr>
          <w:sz w:val="28"/>
          <w:szCs w:val="28"/>
        </w:rPr>
        <w:t>ния) необходимых данных, происходит сохранение изменений. После этого система перенаправляет пользователя на страницу клиентов.</w:t>
      </w:r>
    </w:p>
    <w:p w14:paraId="40BEB88C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и переходе в другие разделы состояния системы аналогичны.</w:t>
      </w:r>
    </w:p>
    <w:p w14:paraId="6FBAAF78" w14:textId="77777777" w:rsidR="00024B88" w:rsidRDefault="00024B88" w:rsidP="00024B88">
      <w:pPr>
        <w:contextualSpacing/>
        <w:jc w:val="both"/>
        <w:rPr>
          <w:sz w:val="28"/>
          <w:szCs w:val="28"/>
        </w:rPr>
      </w:pPr>
    </w:p>
    <w:p w14:paraId="67EA7BE9" w14:textId="77777777" w:rsidR="00024B88" w:rsidRDefault="00024B88" w:rsidP="00024B88">
      <w:pPr>
        <w:pStyle w:val="2"/>
        <w:tabs>
          <w:tab w:val="left" w:pos="6564"/>
        </w:tabs>
        <w:spacing w:before="0"/>
        <w:ind w:firstLine="709"/>
      </w:pPr>
      <w:r>
        <w:t>2.2 Проектирование и разработка графического интерфейса</w:t>
      </w:r>
    </w:p>
    <w:p w14:paraId="29A09A73" w14:textId="77777777" w:rsidR="00024B88" w:rsidRDefault="00024B88" w:rsidP="00024B88"/>
    <w:p w14:paraId="1151EA79" w14:textId="2E5C1C23" w:rsidR="00024B88" w:rsidRDefault="00024B88" w:rsidP="00024B88">
      <w:pPr>
        <w:pBdr>
          <w:top w:val="none" w:sz="4" w:space="0" w:color="auto"/>
          <w:left w:val="none" w:sz="4" w:space="0" w:color="auto"/>
          <w:bottom w:val="none" w:sz="4" w:space="0" w:color="auto"/>
          <w:right w:val="none" w:sz="4" w:space="0" w:color="auto"/>
          <w:between w:val="none" w:sz="4" w:space="0" w:color="auto"/>
          <w:bar w:val="none" w:sz="4" w:color="auto"/>
        </w:pBd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и разработка графического интерфейса </w:t>
      </w:r>
      <w:r>
        <w:rPr>
          <w:szCs w:val="28"/>
        </w:rPr>
        <w:t xml:space="preserve">– </w:t>
      </w:r>
      <w:r>
        <w:rPr>
          <w:sz w:val="28"/>
          <w:szCs w:val="28"/>
        </w:rPr>
        <w:t xml:space="preserve">это один из самых важных этапов создания веб-приложения, так как именно интерфейс является основным способом взаимодействия пользователя с </w:t>
      </w:r>
      <w:r w:rsidR="007F63B5">
        <w:rPr>
          <w:sz w:val="28"/>
          <w:szCs w:val="28"/>
        </w:rPr>
        <w:t>приложением</w:t>
      </w:r>
      <w:r>
        <w:rPr>
          <w:sz w:val="28"/>
          <w:szCs w:val="28"/>
        </w:rPr>
        <w:t>.</w:t>
      </w:r>
    </w:p>
    <w:p w14:paraId="0E9CDC62" w14:textId="365F525B" w:rsidR="00024B88" w:rsidRDefault="00024B88" w:rsidP="00024B88">
      <w:pPr>
        <w:pBdr>
          <w:top w:val="none" w:sz="4" w:space="0" w:color="auto"/>
          <w:left w:val="none" w:sz="4" w:space="0" w:color="auto"/>
          <w:bottom w:val="none" w:sz="4" w:space="0" w:color="auto"/>
          <w:right w:val="none" w:sz="4" w:space="0" w:color="auto"/>
          <w:between w:val="none" w:sz="4" w:space="0" w:color="auto"/>
          <w:bar w:val="none" w:sz="4" w:color="auto"/>
        </w:pBd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д началом проектирования </w:t>
      </w:r>
      <w:r w:rsidR="007F63B5">
        <w:rPr>
          <w:sz w:val="28"/>
          <w:szCs w:val="28"/>
        </w:rPr>
        <w:t>необходимо определить</w:t>
      </w:r>
      <w:r>
        <w:rPr>
          <w:sz w:val="28"/>
          <w:szCs w:val="28"/>
        </w:rPr>
        <w:t xml:space="preserve"> целевую аудиторию приложения и ее потребности. Это поможет создать удобный и понятный интерфейс, который будет максимально соответствовать требованиям пользователей.</w:t>
      </w:r>
    </w:p>
    <w:p w14:paraId="32BF4676" w14:textId="77777777" w:rsidR="00024B88" w:rsidRDefault="00024B88" w:rsidP="00024B88">
      <w:pPr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</w:rPr>
        <w:t>Основными элементами графического интерфейса, которым необходимо уделить особое внимание во время разработки, являются:</w:t>
      </w:r>
    </w:p>
    <w:p w14:paraId="6EFEF2CF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 Цветовая гамма </w:t>
      </w:r>
      <w:r>
        <w:rPr>
          <w:szCs w:val="28"/>
        </w:rPr>
        <w:t xml:space="preserve">– </w:t>
      </w:r>
      <w:r>
        <w:rPr>
          <w:sz w:val="28"/>
          <w:szCs w:val="28"/>
        </w:rPr>
        <w:t>выбор цветов должен соответствовать тематике приложения и быть приятным для глаз пользователя.</w:t>
      </w:r>
    </w:p>
    <w:p w14:paraId="45B5D627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 Шрифты </w:t>
      </w:r>
      <w:r>
        <w:rPr>
          <w:szCs w:val="28"/>
        </w:rPr>
        <w:t xml:space="preserve">– </w:t>
      </w:r>
      <w:r>
        <w:rPr>
          <w:sz w:val="28"/>
          <w:szCs w:val="28"/>
        </w:rPr>
        <w:t>необходимо выбрать удобный и читаемый шрифт для текстовых элементов интерфейса.</w:t>
      </w:r>
    </w:p>
    <w:p w14:paraId="6BE55FD2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3 Иконки и изображения – использование иконок и изображений помогает сделать интерфейс более понятным и интуитивно понятным для пользователя.</w:t>
      </w:r>
    </w:p>
    <w:p w14:paraId="5999EA55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 Навигация </w:t>
      </w:r>
      <w:r>
        <w:rPr>
          <w:szCs w:val="28"/>
        </w:rPr>
        <w:t xml:space="preserve">– </w:t>
      </w:r>
      <w:r>
        <w:rPr>
          <w:sz w:val="28"/>
          <w:szCs w:val="28"/>
        </w:rPr>
        <w:t>необходимо обеспечить удобную навигацию по приложению, чтобы пользователь мог легко находить необходимые функции.</w:t>
      </w:r>
    </w:p>
    <w:p w14:paraId="00BFA037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 </w:t>
      </w:r>
      <w:proofErr w:type="gramStart"/>
      <w:r>
        <w:rPr>
          <w:sz w:val="28"/>
          <w:szCs w:val="28"/>
        </w:rPr>
        <w:t>Формы</w:t>
      </w:r>
      <w:proofErr w:type="gramEnd"/>
      <w:r>
        <w:rPr>
          <w:sz w:val="28"/>
          <w:szCs w:val="28"/>
        </w:rPr>
        <w:t xml:space="preserve"> и поля ввода – необходимо создать удобные формы и поля ввода, чтобы пользователь мог быстро и легко заполнять необходимые данные. В формах необходимо предусмотреть валидацию, которая бы проверяла введенные значения на корректность. </w:t>
      </w:r>
    </w:p>
    <w:p w14:paraId="52720F95" w14:textId="77777777" w:rsidR="00024B88" w:rsidRPr="00D61245" w:rsidRDefault="00024B88" w:rsidP="00024B88">
      <w:pPr>
        <w:pBdr>
          <w:top w:val="none" w:sz="4" w:space="0" w:color="auto"/>
          <w:left w:val="none" w:sz="4" w:space="0" w:color="auto"/>
          <w:bottom w:val="none" w:sz="4" w:space="0" w:color="auto"/>
          <w:right w:val="none" w:sz="4" w:space="0" w:color="auto"/>
          <w:between w:val="none" w:sz="4" w:space="0" w:color="auto"/>
          <w:bar w:val="none" w:sz="4" w:color="auto"/>
        </w:pBd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остроения грамотного интерфейса нужно соблюдать принципы </w:t>
      </w:r>
      <w:r w:rsidRPr="0051355E">
        <w:rPr>
          <w:i/>
          <w:iCs/>
          <w:sz w:val="28"/>
          <w:szCs w:val="28"/>
          <w:lang w:val="en-US"/>
        </w:rPr>
        <w:t>UI</w:t>
      </w:r>
      <w:r w:rsidRPr="0051355E">
        <w:rPr>
          <w:i/>
          <w:iCs/>
          <w:sz w:val="28"/>
          <w:szCs w:val="28"/>
        </w:rPr>
        <w:t>/</w:t>
      </w:r>
      <w:r w:rsidRPr="0051355E">
        <w:rPr>
          <w:i/>
          <w:iCs/>
          <w:sz w:val="28"/>
          <w:szCs w:val="28"/>
          <w:lang w:val="en-US"/>
        </w:rPr>
        <w:t>UX</w:t>
      </w:r>
      <w:r w:rsidRPr="005D2F30">
        <w:rPr>
          <w:i/>
          <w:iCs/>
          <w:sz w:val="28"/>
          <w:szCs w:val="28"/>
        </w:rPr>
        <w:t xml:space="preserve"> </w:t>
      </w:r>
      <w:r w:rsidRPr="005D2F30">
        <w:rPr>
          <w:sz w:val="28"/>
          <w:szCs w:val="28"/>
        </w:rPr>
        <w:t>[2</w:t>
      </w:r>
      <w:r>
        <w:rPr>
          <w:sz w:val="28"/>
          <w:szCs w:val="28"/>
        </w:rPr>
        <w:t>5</w:t>
      </w:r>
      <w:r w:rsidRPr="005D2F30">
        <w:rPr>
          <w:sz w:val="28"/>
          <w:szCs w:val="28"/>
        </w:rPr>
        <w:t>].</w:t>
      </w:r>
    </w:p>
    <w:p w14:paraId="7CCCAA68" w14:textId="77777777" w:rsidR="00024B88" w:rsidRPr="00BE3460" w:rsidRDefault="00024B88" w:rsidP="00024B88">
      <w:pPr>
        <w:pBdr>
          <w:top w:val="none" w:sz="4" w:space="0" w:color="auto"/>
          <w:left w:val="none" w:sz="4" w:space="0" w:color="auto"/>
          <w:bottom w:val="none" w:sz="4" w:space="0" w:color="auto"/>
          <w:right w:val="none" w:sz="4" w:space="0" w:color="auto"/>
          <w:between w:val="none" w:sz="4" w:space="0" w:color="auto"/>
          <w:bar w:val="none" w:sz="4" w:color="auto"/>
        </w:pBdr>
        <w:spacing w:line="360" w:lineRule="exact"/>
        <w:ind w:firstLine="709"/>
        <w:jc w:val="both"/>
        <w:rPr>
          <w:sz w:val="28"/>
          <w:szCs w:val="28"/>
        </w:rPr>
      </w:pPr>
      <w:r w:rsidRPr="0051355E">
        <w:rPr>
          <w:i/>
          <w:iCs/>
          <w:sz w:val="28"/>
          <w:szCs w:val="28"/>
        </w:rPr>
        <w:t>UI (User Interface) и UX (User Experience)</w:t>
      </w:r>
      <w:r w:rsidRPr="00BE3460">
        <w:rPr>
          <w:sz w:val="28"/>
          <w:szCs w:val="28"/>
        </w:rPr>
        <w:t xml:space="preserve"> </w:t>
      </w:r>
      <w:r>
        <w:rPr>
          <w:szCs w:val="28"/>
        </w:rPr>
        <w:t xml:space="preserve">– </w:t>
      </w:r>
      <w:r w:rsidRPr="00BE3460">
        <w:rPr>
          <w:sz w:val="28"/>
          <w:szCs w:val="28"/>
        </w:rPr>
        <w:t>это два термина, связанных с проектированием пользовательского интерфейса приложений или веб-сайтов.</w:t>
      </w:r>
    </w:p>
    <w:p w14:paraId="52B256EF" w14:textId="77777777" w:rsidR="00024B88" w:rsidRPr="00BE3460" w:rsidRDefault="00024B88" w:rsidP="00024B88">
      <w:pPr>
        <w:pBdr>
          <w:top w:val="none" w:sz="4" w:space="0" w:color="auto"/>
          <w:left w:val="none" w:sz="4" w:space="0" w:color="auto"/>
          <w:bottom w:val="none" w:sz="4" w:space="0" w:color="auto"/>
          <w:right w:val="none" w:sz="4" w:space="0" w:color="auto"/>
          <w:between w:val="none" w:sz="4" w:space="0" w:color="auto"/>
          <w:bar w:val="none" w:sz="4" w:color="auto"/>
        </w:pBdr>
        <w:spacing w:line="360" w:lineRule="exact"/>
        <w:ind w:firstLine="709"/>
        <w:jc w:val="both"/>
        <w:rPr>
          <w:sz w:val="28"/>
          <w:szCs w:val="28"/>
        </w:rPr>
      </w:pPr>
      <w:r w:rsidRPr="0051355E">
        <w:rPr>
          <w:i/>
          <w:iCs/>
          <w:sz w:val="28"/>
          <w:szCs w:val="28"/>
        </w:rPr>
        <w:t>UI (User Interface)</w:t>
      </w:r>
      <w:r w:rsidRPr="00BE3460">
        <w:rPr>
          <w:sz w:val="28"/>
          <w:szCs w:val="28"/>
        </w:rPr>
        <w:t xml:space="preserve"> описывает то, как пользователь взаимодействует с интерфейсом приложения или веб-сайта. Это включает в себя дизайн элементов интерфейса, таких как кнопки, поля ввода, меню и </w:t>
      </w:r>
      <w:proofErr w:type="gramStart"/>
      <w:r w:rsidRPr="00BE3460">
        <w:rPr>
          <w:sz w:val="28"/>
          <w:szCs w:val="28"/>
        </w:rPr>
        <w:t>т.д.</w:t>
      </w:r>
      <w:proofErr w:type="gramEnd"/>
      <w:r w:rsidRPr="00BE3460">
        <w:rPr>
          <w:sz w:val="28"/>
          <w:szCs w:val="28"/>
        </w:rPr>
        <w:t xml:space="preserve">, а также расположение </w:t>
      </w:r>
      <w:r w:rsidRPr="00BE3460">
        <w:rPr>
          <w:sz w:val="28"/>
          <w:szCs w:val="28"/>
        </w:rPr>
        <w:lastRenderedPageBreak/>
        <w:t xml:space="preserve">и организацию этих элементов. Цель </w:t>
      </w:r>
      <w:r w:rsidRPr="009C353E">
        <w:rPr>
          <w:i/>
          <w:iCs/>
          <w:sz w:val="28"/>
          <w:szCs w:val="28"/>
        </w:rPr>
        <w:t>UI</w:t>
      </w:r>
      <w:r w:rsidRPr="00BE3460">
        <w:rPr>
          <w:sz w:val="28"/>
          <w:szCs w:val="28"/>
        </w:rPr>
        <w:t xml:space="preserve">-дизайна </w:t>
      </w:r>
      <w:r>
        <w:rPr>
          <w:szCs w:val="28"/>
        </w:rPr>
        <w:t xml:space="preserve">– </w:t>
      </w:r>
      <w:r w:rsidRPr="00BE3460">
        <w:rPr>
          <w:sz w:val="28"/>
          <w:szCs w:val="28"/>
        </w:rPr>
        <w:t>сделать интерфейс интуитивно понятным, удобным в использовании и привлекательным для пользователя.</w:t>
      </w:r>
    </w:p>
    <w:p w14:paraId="1EBDF21B" w14:textId="77777777" w:rsidR="00024B88" w:rsidRPr="00BE3460" w:rsidRDefault="00024B88" w:rsidP="00024B88">
      <w:pPr>
        <w:pBdr>
          <w:top w:val="none" w:sz="4" w:space="0" w:color="auto"/>
          <w:left w:val="none" w:sz="4" w:space="0" w:color="auto"/>
          <w:bottom w:val="none" w:sz="4" w:space="0" w:color="auto"/>
          <w:right w:val="none" w:sz="4" w:space="0" w:color="auto"/>
          <w:between w:val="none" w:sz="4" w:space="0" w:color="auto"/>
          <w:bar w:val="none" w:sz="4" w:color="auto"/>
        </w:pBdr>
        <w:spacing w:line="360" w:lineRule="exact"/>
        <w:ind w:firstLine="709"/>
        <w:jc w:val="both"/>
        <w:rPr>
          <w:sz w:val="28"/>
          <w:szCs w:val="28"/>
        </w:rPr>
      </w:pPr>
      <w:r w:rsidRPr="0051355E">
        <w:rPr>
          <w:i/>
          <w:iCs/>
          <w:sz w:val="28"/>
          <w:szCs w:val="28"/>
        </w:rPr>
        <w:t>UX (User Experience)</w:t>
      </w:r>
      <w:r w:rsidRPr="00BE3460">
        <w:rPr>
          <w:sz w:val="28"/>
          <w:szCs w:val="28"/>
        </w:rPr>
        <w:t xml:space="preserve"> описывает общий опыт пользователя при использовании приложения или веб-сайта. Это включает в себя все аспекты взаимодействия пользователя с продуктом </w:t>
      </w:r>
      <w:r>
        <w:rPr>
          <w:szCs w:val="28"/>
        </w:rPr>
        <w:t xml:space="preserve">– </w:t>
      </w:r>
      <w:r w:rsidRPr="00BE3460">
        <w:rPr>
          <w:sz w:val="28"/>
          <w:szCs w:val="28"/>
        </w:rPr>
        <w:t xml:space="preserve">от первичного впечатления до навигации, процесса взаимодействия и выполнения задач. Цель </w:t>
      </w:r>
      <w:r w:rsidRPr="009C353E">
        <w:rPr>
          <w:i/>
          <w:iCs/>
          <w:sz w:val="28"/>
          <w:szCs w:val="28"/>
        </w:rPr>
        <w:t>UX</w:t>
      </w:r>
      <w:r w:rsidRPr="00BE3460">
        <w:rPr>
          <w:sz w:val="28"/>
          <w:szCs w:val="28"/>
        </w:rPr>
        <w:t xml:space="preserve">-дизайна </w:t>
      </w:r>
      <w:r>
        <w:rPr>
          <w:szCs w:val="28"/>
        </w:rPr>
        <w:t xml:space="preserve">– </w:t>
      </w:r>
      <w:r w:rsidRPr="00BE3460">
        <w:rPr>
          <w:sz w:val="28"/>
          <w:szCs w:val="28"/>
        </w:rPr>
        <w:t>создать удовлетворительный и приятный пользовательский опыт, учитывая потребности и ожидания пользователей.</w:t>
      </w:r>
    </w:p>
    <w:p w14:paraId="77FDC322" w14:textId="77777777" w:rsidR="00024B88" w:rsidRDefault="00024B88" w:rsidP="00024B88">
      <w:pPr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</w:rPr>
        <w:t>Таким образом, необходимо создавать простой и интуитивно понятный интерфейс, который будет легко осваиваться пользователями. Отсутствие лишних элементов и явных инструкций также может улучшить юзабилити интерфейса.</w:t>
      </w:r>
    </w:p>
    <w:p w14:paraId="5D33DA93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жно учитывать требования к скорости загрузки и производительности интерфейса. Слишком медленный или неотзывчивый интерфейс может отпугнуть пользователей и негативно повлиять на их впечатление от приложения. В случае возникновения непредвиденных ситуаций пользователь должен получать соответствующее сообщение. </w:t>
      </w:r>
    </w:p>
    <w:p w14:paraId="2955108C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собое внимание стоит уделить обеспечению соответствия графического интерфейса брендингу и стилю компании, чтобы создать единый и узнаваемый образ.</w:t>
      </w:r>
    </w:p>
    <w:p w14:paraId="3F6887DA" w14:textId="77777777" w:rsidR="00024B88" w:rsidRDefault="00024B88" w:rsidP="00024B8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конец, необходимо проводить тестирование графического интерфейса на различных устройствах и с разными типами пользователей, чтобы обнаружить и исправить возможные ошибки и недочеты.</w:t>
      </w:r>
    </w:p>
    <w:p w14:paraId="28308A7E" w14:textId="77777777" w:rsidR="00024B88" w:rsidRDefault="00024B88" w:rsidP="00024B88">
      <w:pPr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Создание графического интерфейса приложения осуществлялось на языке гипертекстовой разметки </w:t>
      </w:r>
      <w:r>
        <w:rPr>
          <w:i/>
          <w:iCs/>
          <w:sz w:val="28"/>
          <w:szCs w:val="28"/>
          <w:lang w:val="en-US"/>
        </w:rPr>
        <w:t>HTML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с использованием</w:t>
      </w:r>
      <w:r w:rsidRPr="00F07B84">
        <w:rPr>
          <w:sz w:val="28"/>
          <w:szCs w:val="28"/>
        </w:rPr>
        <w:t xml:space="preserve"> </w:t>
      </w:r>
      <w:r w:rsidRPr="009C353E">
        <w:rPr>
          <w:i/>
          <w:iCs/>
          <w:sz w:val="28"/>
          <w:szCs w:val="28"/>
          <w:lang w:val="en-US"/>
        </w:rPr>
        <w:t>PHP</w:t>
      </w:r>
      <w:r w:rsidRPr="009C353E"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вставки. </w:t>
      </w:r>
      <w:r>
        <w:rPr>
          <w:color w:val="000000"/>
          <w:sz w:val="28"/>
          <w:szCs w:val="28"/>
          <w:shd w:val="clear" w:color="auto" w:fill="FFFFFF"/>
        </w:rPr>
        <w:t>Данная технология позволяет отделить логику приложения от представления, что упрощает разработку и поддержку кода.</w:t>
      </w:r>
    </w:p>
    <w:p w14:paraId="693DC482" w14:textId="2A0DA94D" w:rsidR="00024B88" w:rsidRDefault="00024B88" w:rsidP="00024B88">
      <w:pPr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Исходя из назначения файлов проекта была выбрана соответствующая папочная структура. В ней отражается разделение файлов на группы, внешний </w:t>
      </w:r>
      <w:r w:rsidR="007F63B5">
        <w:rPr>
          <w:color w:val="000000"/>
          <w:sz w:val="28"/>
          <w:szCs w:val="28"/>
          <w:shd w:val="clear" w:color="auto" w:fill="FFFFFF"/>
        </w:rPr>
        <w:t>вид пользовательского</w:t>
      </w:r>
      <w:r>
        <w:rPr>
          <w:color w:val="000000"/>
          <w:sz w:val="28"/>
          <w:szCs w:val="28"/>
          <w:shd w:val="clear" w:color="auto" w:fill="FFFFFF"/>
        </w:rPr>
        <w:t xml:space="preserve"> интерфейса, хранения текущего состояния страниц и хранение необходимых для отображения на странице статических файлов. </w:t>
      </w:r>
    </w:p>
    <w:p w14:paraId="01A8AD09" w14:textId="77777777" w:rsidR="00024B88" w:rsidRPr="00674F9D" w:rsidRDefault="00024B88" w:rsidP="00024B88">
      <w:pPr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апочная структура проекта представлена на рисунке 2.12.</w:t>
      </w:r>
    </w:p>
    <w:p w14:paraId="3F02E4C6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D0F43BD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9A7253">
        <w:rPr>
          <w:noProof/>
          <w:sz w:val="28"/>
          <w:szCs w:val="28"/>
        </w:rPr>
        <w:drawing>
          <wp:inline distT="0" distB="0" distL="0" distR="0" wp14:anchorId="422F718D" wp14:editId="312406F0">
            <wp:extent cx="1608204" cy="1434829"/>
            <wp:effectExtent l="0" t="0" r="0" b="0"/>
            <wp:docPr id="451892611" name="Рисунок 1" descr="Изображение выглядит как текст, снимок экрана, программное обеспечение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1892611" name="Рисунок 1" descr="Изображение выглядит как текст, снимок экрана, программное обеспечение, Шрифт&#10;&#10;Автоматически созданное описание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640852" cy="1463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69DB8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7BFDA9FB" w14:textId="77777777" w:rsidR="00024B88" w:rsidRPr="00127A63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.12 </w:t>
      </w:r>
      <w:r>
        <w:rPr>
          <w:szCs w:val="28"/>
        </w:rPr>
        <w:t xml:space="preserve">– </w:t>
      </w:r>
      <w:r>
        <w:rPr>
          <w:sz w:val="28"/>
          <w:szCs w:val="28"/>
        </w:rPr>
        <w:t xml:space="preserve">Папочная структура </w:t>
      </w:r>
      <w:proofErr w:type="spellStart"/>
      <w:r>
        <w:rPr>
          <w:sz w:val="28"/>
          <w:szCs w:val="28"/>
        </w:rPr>
        <w:t>фронтенд</w:t>
      </w:r>
      <w:proofErr w:type="spellEnd"/>
      <w:r>
        <w:rPr>
          <w:sz w:val="28"/>
          <w:szCs w:val="28"/>
        </w:rPr>
        <w:t xml:space="preserve"> части</w:t>
      </w:r>
    </w:p>
    <w:p w14:paraId="4D6EF20D" w14:textId="7924CC6A" w:rsidR="00024B88" w:rsidRPr="00BC3C9E" w:rsidRDefault="00024B88" w:rsidP="00024B88">
      <w:pPr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val="ru-BY"/>
        </w:rPr>
        <w:lastRenderedPageBreak/>
        <w:t xml:space="preserve">Для описания стилей компонент был выбран подход с созданием </w:t>
      </w:r>
      <w:r w:rsidRPr="00B363A9">
        <w:rPr>
          <w:i/>
          <w:iCs/>
          <w:sz w:val="28"/>
          <w:szCs w:val="28"/>
          <w:lang w:val="en-US"/>
        </w:rPr>
        <w:t>S</w:t>
      </w:r>
      <w:r w:rsidRPr="00B363A9">
        <w:rPr>
          <w:i/>
          <w:iCs/>
          <w:sz w:val="28"/>
          <w:szCs w:val="28"/>
          <w:lang w:val="ru-BY"/>
        </w:rPr>
        <w:t>CS</w:t>
      </w:r>
      <w:r>
        <w:rPr>
          <w:i/>
          <w:iCs/>
          <w:sz w:val="28"/>
          <w:szCs w:val="28"/>
          <w:lang w:val="ru-BY"/>
        </w:rPr>
        <w:t xml:space="preserve">S </w:t>
      </w:r>
      <w:r>
        <w:rPr>
          <w:sz w:val="28"/>
          <w:szCs w:val="28"/>
          <w:lang w:val="ru-BY"/>
        </w:rPr>
        <w:t xml:space="preserve">модулей. </w:t>
      </w:r>
      <w:r w:rsidRPr="00B363A9">
        <w:rPr>
          <w:i/>
          <w:iCs/>
          <w:sz w:val="28"/>
          <w:szCs w:val="28"/>
          <w:lang w:val="en-US"/>
        </w:rPr>
        <w:t>S</w:t>
      </w:r>
      <w:r w:rsidRPr="00B363A9">
        <w:rPr>
          <w:i/>
          <w:iCs/>
          <w:color w:val="333333"/>
          <w:sz w:val="28"/>
          <w:szCs w:val="28"/>
          <w:shd w:val="clear" w:color="auto" w:fill="FFFFFF"/>
          <w:lang w:val="ru-BY"/>
        </w:rPr>
        <w:t>CSS</w:t>
      </w:r>
      <w:r>
        <w:rPr>
          <w:color w:val="333333"/>
          <w:sz w:val="28"/>
          <w:szCs w:val="28"/>
          <w:shd w:val="clear" w:color="auto" w:fill="FFFFFF"/>
          <w:lang w:val="ru-BY"/>
        </w:rPr>
        <w:t xml:space="preserve"> модуль </w:t>
      </w:r>
      <w:r>
        <w:rPr>
          <w:szCs w:val="28"/>
        </w:rPr>
        <w:t xml:space="preserve">– </w:t>
      </w:r>
      <w:r>
        <w:rPr>
          <w:color w:val="333333"/>
          <w:sz w:val="28"/>
          <w:szCs w:val="28"/>
          <w:shd w:val="clear" w:color="auto" w:fill="FFFFFF"/>
          <w:lang w:val="ru-BY"/>
        </w:rPr>
        <w:t xml:space="preserve">это </w:t>
      </w:r>
      <w:r w:rsidRPr="00B363A9">
        <w:rPr>
          <w:i/>
          <w:iCs/>
          <w:color w:val="333333"/>
          <w:sz w:val="28"/>
          <w:szCs w:val="28"/>
          <w:shd w:val="clear" w:color="auto" w:fill="FFFFFF"/>
          <w:lang w:val="en-US"/>
        </w:rPr>
        <w:t>S</w:t>
      </w:r>
      <w:r w:rsidRPr="00B363A9">
        <w:rPr>
          <w:i/>
          <w:iCs/>
          <w:color w:val="333333"/>
          <w:sz w:val="28"/>
          <w:szCs w:val="28"/>
          <w:shd w:val="clear" w:color="auto" w:fill="FFFFFF"/>
          <w:lang w:val="ru-BY"/>
        </w:rPr>
        <w:t>CSS</w:t>
      </w:r>
      <w:r>
        <w:rPr>
          <w:color w:val="333333"/>
          <w:sz w:val="28"/>
          <w:szCs w:val="28"/>
          <w:shd w:val="clear" w:color="auto" w:fill="FFFFFF"/>
          <w:lang w:val="ru-BY"/>
        </w:rPr>
        <w:t xml:space="preserve"> файл, в котором все имена классов имеют локальную область видимости по умолчанию. Это позволяет писать более чистый </w:t>
      </w:r>
      <w:r w:rsidRPr="00B363A9">
        <w:rPr>
          <w:i/>
          <w:iCs/>
          <w:color w:val="333333"/>
          <w:sz w:val="28"/>
          <w:szCs w:val="28"/>
          <w:shd w:val="clear" w:color="auto" w:fill="FFFFFF"/>
          <w:lang w:val="en-US"/>
        </w:rPr>
        <w:t>S</w:t>
      </w:r>
      <w:r w:rsidRPr="00B363A9">
        <w:rPr>
          <w:i/>
          <w:iCs/>
          <w:color w:val="333333"/>
          <w:sz w:val="28"/>
          <w:szCs w:val="28"/>
          <w:shd w:val="clear" w:color="auto" w:fill="FFFFFF"/>
          <w:lang w:val="ru-BY"/>
        </w:rPr>
        <w:t>CSS</w:t>
      </w:r>
      <w:r>
        <w:rPr>
          <w:color w:val="333333"/>
          <w:sz w:val="28"/>
          <w:szCs w:val="28"/>
          <w:shd w:val="clear" w:color="auto" w:fill="FFFFFF"/>
          <w:lang w:val="ru-BY"/>
        </w:rPr>
        <w:t xml:space="preserve"> код и не бояться повторения названий классов в разных участках </w:t>
      </w:r>
      <w:r>
        <w:rPr>
          <w:i/>
          <w:iCs/>
          <w:color w:val="333333"/>
          <w:sz w:val="28"/>
          <w:szCs w:val="28"/>
          <w:shd w:val="clear" w:color="auto" w:fill="FFFFFF"/>
          <w:lang w:val="ru-BY"/>
        </w:rPr>
        <w:t>HTML</w:t>
      </w:r>
      <w:r>
        <w:rPr>
          <w:color w:val="333333"/>
          <w:sz w:val="28"/>
          <w:szCs w:val="28"/>
          <w:shd w:val="clear" w:color="auto" w:fill="FFFFFF"/>
          <w:lang w:val="ru-BY"/>
        </w:rPr>
        <w:t xml:space="preserve">. Также модульная структура файлов стилей позволяет избежать монолитных файлов большого размера, которые затруднили бы разработку и возможное </w:t>
      </w:r>
      <w:r w:rsidR="007F63B5">
        <w:rPr>
          <w:color w:val="333333"/>
          <w:sz w:val="28"/>
          <w:szCs w:val="28"/>
          <w:shd w:val="clear" w:color="auto" w:fill="FFFFFF"/>
          <w:lang w:val="ru-BY"/>
        </w:rPr>
        <w:t>пере использование</w:t>
      </w:r>
      <w:r>
        <w:rPr>
          <w:color w:val="333333"/>
          <w:sz w:val="28"/>
          <w:szCs w:val="28"/>
          <w:shd w:val="clear" w:color="auto" w:fill="FFFFFF"/>
          <w:lang w:val="ru-BY"/>
        </w:rPr>
        <w:t xml:space="preserve"> кода компонент. </w:t>
      </w:r>
      <w:r>
        <w:rPr>
          <w:color w:val="333333"/>
          <w:sz w:val="28"/>
          <w:szCs w:val="28"/>
          <w:shd w:val="clear" w:color="auto" w:fill="FFFFFF"/>
        </w:rPr>
        <w:t xml:space="preserve">Все модули собираются в единый </w:t>
      </w:r>
      <w:r w:rsidR="007F63B5">
        <w:rPr>
          <w:color w:val="333333"/>
          <w:sz w:val="28"/>
          <w:szCs w:val="28"/>
          <w:shd w:val="clear" w:color="auto" w:fill="FFFFFF"/>
        </w:rPr>
        <w:t>минимизированный</w:t>
      </w:r>
      <w:r>
        <w:rPr>
          <w:color w:val="333333"/>
          <w:sz w:val="28"/>
          <w:szCs w:val="28"/>
          <w:shd w:val="clear" w:color="auto" w:fill="FFFFFF"/>
        </w:rPr>
        <w:t xml:space="preserve"> </w:t>
      </w:r>
      <w:r w:rsidRPr="00B363A9">
        <w:rPr>
          <w:i/>
          <w:iCs/>
          <w:color w:val="333333"/>
          <w:sz w:val="28"/>
          <w:szCs w:val="28"/>
          <w:shd w:val="clear" w:color="auto" w:fill="FFFFFF"/>
          <w:lang w:val="en-US"/>
        </w:rPr>
        <w:t>CSS</w:t>
      </w:r>
      <w:r w:rsidRPr="00B363A9">
        <w:rPr>
          <w:i/>
          <w:iCs/>
          <w:color w:val="333333"/>
          <w:sz w:val="28"/>
          <w:szCs w:val="28"/>
          <w:shd w:val="clear" w:color="auto" w:fill="FFFFFF"/>
        </w:rPr>
        <w:t xml:space="preserve"> </w:t>
      </w:r>
      <w:r>
        <w:rPr>
          <w:color w:val="333333"/>
          <w:sz w:val="28"/>
          <w:szCs w:val="28"/>
          <w:shd w:val="clear" w:color="auto" w:fill="FFFFFF"/>
        </w:rPr>
        <w:t>файл, для возможности подключения и использования на странице, а также для оптимизации загрузки.</w:t>
      </w:r>
    </w:p>
    <w:p w14:paraId="3448BDE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почная структура стилей представлена на рисунке 2.13.</w:t>
      </w:r>
    </w:p>
    <w:p w14:paraId="65AA374F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E18BD39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674F9D">
        <w:rPr>
          <w:noProof/>
          <w:sz w:val="28"/>
          <w:szCs w:val="28"/>
        </w:rPr>
        <w:drawing>
          <wp:inline distT="0" distB="0" distL="0" distR="0" wp14:anchorId="4E2B016C" wp14:editId="62E27D13">
            <wp:extent cx="2330450" cy="3720544"/>
            <wp:effectExtent l="0" t="0" r="0" b="0"/>
            <wp:docPr id="243246152" name="Рисунок 1" descr="Изображение выглядит как текст, снимок экрана, дизай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246152" name="Рисунок 1" descr="Изображение выглядит как текст, снимок экрана, дизайн&#10;&#10;Автоматически созданное описание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37347" cy="373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00049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34B7BC6C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.13 </w:t>
      </w:r>
      <w:r>
        <w:rPr>
          <w:szCs w:val="28"/>
        </w:rPr>
        <w:t xml:space="preserve">– </w:t>
      </w:r>
      <w:r>
        <w:rPr>
          <w:sz w:val="28"/>
          <w:szCs w:val="28"/>
        </w:rPr>
        <w:t>Папочная структура стилей</w:t>
      </w:r>
    </w:p>
    <w:p w14:paraId="07C45527" w14:textId="77777777" w:rsidR="00024B88" w:rsidRPr="00674F9D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12036B73" w14:textId="77777777" w:rsidR="00024B88" w:rsidRDefault="00024B88" w:rsidP="00024B88">
      <w:pPr>
        <w:spacing w:line="259" w:lineRule="auto"/>
        <w:ind w:firstLine="709"/>
        <w:jc w:val="both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Папка </w:t>
      </w:r>
      <w:r w:rsidRPr="00674F9D">
        <w:rPr>
          <w:i/>
          <w:iCs/>
          <w:sz w:val="28"/>
          <w:szCs w:val="28"/>
          <w:lang w:val="en-US"/>
        </w:rPr>
        <w:t>s</w:t>
      </w:r>
      <w:r>
        <w:rPr>
          <w:i/>
          <w:iCs/>
          <w:sz w:val="28"/>
          <w:szCs w:val="28"/>
          <w:lang w:val="en-US"/>
        </w:rPr>
        <w:t>cripts</w:t>
      </w:r>
      <w:r w:rsidRPr="00674F9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держит файлы скрипта, разбитые по папкам и файлам, которые при помощи </w:t>
      </w:r>
      <w:r>
        <w:rPr>
          <w:sz w:val="28"/>
          <w:szCs w:val="28"/>
          <w:lang w:val="en-US"/>
        </w:rPr>
        <w:t>gulp</w:t>
      </w:r>
      <w:r w:rsidRPr="00674F9D">
        <w:rPr>
          <w:sz w:val="28"/>
          <w:szCs w:val="28"/>
        </w:rPr>
        <w:t>-</w:t>
      </w:r>
      <w:r>
        <w:rPr>
          <w:sz w:val="28"/>
          <w:szCs w:val="28"/>
        </w:rPr>
        <w:t xml:space="preserve">сборщика собираются в единый минимизированный файл, находящийся в папке 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674F9D">
        <w:rPr>
          <w:i/>
          <w:iCs/>
          <w:sz w:val="28"/>
          <w:szCs w:val="28"/>
        </w:rPr>
        <w:t>.</w:t>
      </w:r>
    </w:p>
    <w:p w14:paraId="283DC9AF" w14:textId="77777777" w:rsidR="00024B88" w:rsidRDefault="00024B88" w:rsidP="00024B88">
      <w:pPr>
        <w:spacing w:line="259" w:lineRule="auto"/>
        <w:ind w:firstLine="709"/>
        <w:jc w:val="both"/>
        <w:rPr>
          <w:i/>
          <w:iCs/>
          <w:sz w:val="28"/>
          <w:szCs w:val="28"/>
        </w:rPr>
      </w:pPr>
    </w:p>
    <w:p w14:paraId="656F0D2C" w14:textId="77777777" w:rsidR="00024B88" w:rsidRDefault="00024B88" w:rsidP="00024B88">
      <w:pPr>
        <w:spacing w:line="259" w:lineRule="auto"/>
        <w:ind w:firstLine="709"/>
        <w:jc w:val="both"/>
        <w:rPr>
          <w:i/>
          <w:iCs/>
          <w:sz w:val="28"/>
          <w:szCs w:val="28"/>
        </w:rPr>
      </w:pPr>
    </w:p>
    <w:p w14:paraId="70593F93" w14:textId="77777777" w:rsidR="00024B88" w:rsidRDefault="00024B88" w:rsidP="00024B88">
      <w:pPr>
        <w:spacing w:line="259" w:lineRule="auto"/>
        <w:ind w:firstLine="709"/>
        <w:jc w:val="both"/>
        <w:rPr>
          <w:i/>
          <w:iCs/>
          <w:sz w:val="28"/>
          <w:szCs w:val="28"/>
        </w:rPr>
      </w:pPr>
    </w:p>
    <w:p w14:paraId="2AE8EE81" w14:textId="77777777" w:rsidR="00024B88" w:rsidRDefault="00024B88" w:rsidP="00024B88">
      <w:pPr>
        <w:spacing w:line="259" w:lineRule="auto"/>
        <w:ind w:firstLine="709"/>
        <w:jc w:val="both"/>
        <w:rPr>
          <w:i/>
          <w:iCs/>
          <w:sz w:val="28"/>
          <w:szCs w:val="28"/>
        </w:rPr>
      </w:pPr>
    </w:p>
    <w:p w14:paraId="45128755" w14:textId="77777777" w:rsidR="00024B88" w:rsidRDefault="00024B88" w:rsidP="00024B88">
      <w:pPr>
        <w:spacing w:line="259" w:lineRule="auto"/>
        <w:ind w:firstLine="709"/>
        <w:jc w:val="both"/>
        <w:rPr>
          <w:i/>
          <w:iCs/>
          <w:sz w:val="28"/>
          <w:szCs w:val="28"/>
        </w:rPr>
      </w:pPr>
    </w:p>
    <w:p w14:paraId="72DE91C1" w14:textId="77777777" w:rsidR="00024B88" w:rsidRDefault="00024B88" w:rsidP="00024B88">
      <w:pPr>
        <w:spacing w:line="259" w:lineRule="auto"/>
        <w:ind w:firstLine="709"/>
        <w:jc w:val="both"/>
        <w:rPr>
          <w:i/>
          <w:iCs/>
          <w:sz w:val="28"/>
          <w:szCs w:val="28"/>
        </w:rPr>
      </w:pPr>
    </w:p>
    <w:p w14:paraId="5F8A9D0F" w14:textId="77777777" w:rsidR="00024B88" w:rsidRDefault="00024B88" w:rsidP="00024B88">
      <w:pPr>
        <w:spacing w:line="259" w:lineRule="auto"/>
        <w:ind w:firstLine="709"/>
        <w:jc w:val="both"/>
        <w:rPr>
          <w:i/>
          <w:iCs/>
          <w:sz w:val="28"/>
          <w:szCs w:val="28"/>
        </w:rPr>
      </w:pPr>
    </w:p>
    <w:p w14:paraId="63B843B4" w14:textId="77777777" w:rsidR="00024B88" w:rsidRDefault="00024B88" w:rsidP="00024B88">
      <w:pPr>
        <w:spacing w:line="259" w:lineRule="auto"/>
        <w:ind w:firstLine="709"/>
        <w:jc w:val="both"/>
        <w:rPr>
          <w:i/>
          <w:iCs/>
          <w:sz w:val="28"/>
          <w:szCs w:val="28"/>
        </w:rPr>
      </w:pPr>
    </w:p>
    <w:p w14:paraId="2F0A48E0" w14:textId="5DA6E1EB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апочная структура </w:t>
      </w:r>
      <w:r w:rsidR="007F63B5">
        <w:rPr>
          <w:sz w:val="28"/>
          <w:szCs w:val="28"/>
        </w:rPr>
        <w:t>скриптов</w:t>
      </w:r>
      <w:r>
        <w:rPr>
          <w:sz w:val="28"/>
          <w:szCs w:val="28"/>
        </w:rPr>
        <w:t xml:space="preserve"> представлена на рисунке 2.14.</w:t>
      </w:r>
    </w:p>
    <w:p w14:paraId="389A9636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1D81717B" w14:textId="77777777" w:rsidR="00024B88" w:rsidRDefault="00024B88" w:rsidP="00024B88">
      <w:pPr>
        <w:spacing w:line="259" w:lineRule="auto"/>
        <w:ind w:firstLine="709"/>
        <w:jc w:val="center"/>
        <w:rPr>
          <w:sz w:val="28"/>
          <w:szCs w:val="28"/>
        </w:rPr>
      </w:pPr>
      <w:r w:rsidRPr="00674F9D">
        <w:rPr>
          <w:noProof/>
          <w:sz w:val="28"/>
          <w:szCs w:val="28"/>
        </w:rPr>
        <w:drawing>
          <wp:inline distT="0" distB="0" distL="0" distR="0" wp14:anchorId="25E530E0" wp14:editId="6490B539">
            <wp:extent cx="3151652" cy="1736016"/>
            <wp:effectExtent l="0" t="0" r="0" b="0"/>
            <wp:docPr id="1010616348" name="Рисунок 1" descr="Изображение выглядит как текст, снимок экрана, Шрифт, дизай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616348" name="Рисунок 1" descr="Изображение выглядит как текст, снимок экрана, Шрифт, дизайн&#10;&#10;Автоматически созданное описание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77491" cy="1750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B49B0" w14:textId="77777777" w:rsidR="00024B88" w:rsidRDefault="00024B88" w:rsidP="00024B88">
      <w:pPr>
        <w:spacing w:line="259" w:lineRule="auto"/>
        <w:ind w:firstLine="709"/>
        <w:jc w:val="center"/>
        <w:rPr>
          <w:sz w:val="28"/>
          <w:szCs w:val="28"/>
        </w:rPr>
      </w:pPr>
    </w:p>
    <w:p w14:paraId="22769BCA" w14:textId="77777777" w:rsidR="00024B88" w:rsidRDefault="00024B88" w:rsidP="00024B88">
      <w:pPr>
        <w:spacing w:line="259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2.14 – Папочная структура скриптов</w:t>
      </w:r>
    </w:p>
    <w:p w14:paraId="3B43465C" w14:textId="77777777" w:rsidR="00024B88" w:rsidRDefault="00024B88" w:rsidP="00024B88">
      <w:pPr>
        <w:spacing w:line="259" w:lineRule="auto"/>
        <w:ind w:firstLine="709"/>
        <w:jc w:val="center"/>
        <w:rPr>
          <w:sz w:val="28"/>
          <w:szCs w:val="28"/>
        </w:rPr>
      </w:pPr>
    </w:p>
    <w:p w14:paraId="1EEF172F" w14:textId="77777777" w:rsidR="00024B88" w:rsidRPr="00BC3C9E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пка </w:t>
      </w:r>
      <w:r w:rsidRPr="00674F9D">
        <w:rPr>
          <w:i/>
          <w:iCs/>
          <w:sz w:val="28"/>
          <w:szCs w:val="28"/>
          <w:lang w:val="en-US"/>
        </w:rPr>
        <w:t>fonts</w:t>
      </w:r>
      <w:r w:rsidRPr="00674F9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держит шрифты, которые будут применены для данного веб-сайта. В качестве шрифта выбран – </w:t>
      </w:r>
      <w:r w:rsidRPr="00674F9D">
        <w:rPr>
          <w:i/>
          <w:iCs/>
          <w:sz w:val="28"/>
          <w:szCs w:val="28"/>
          <w:lang w:val="en-US"/>
        </w:rPr>
        <w:t>Montserrat</w:t>
      </w:r>
      <w:r w:rsidRPr="00BC3C9E">
        <w:rPr>
          <w:i/>
          <w:iCs/>
          <w:sz w:val="28"/>
          <w:szCs w:val="28"/>
        </w:rPr>
        <w:t>.</w:t>
      </w:r>
    </w:p>
    <w:p w14:paraId="55591ECB" w14:textId="77777777" w:rsidR="00024B88" w:rsidRPr="00674F9D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пка </w:t>
      </w:r>
      <w:r w:rsidRPr="00674F9D">
        <w:rPr>
          <w:i/>
          <w:iCs/>
          <w:sz w:val="28"/>
          <w:szCs w:val="28"/>
          <w:lang w:val="en-US"/>
        </w:rPr>
        <w:t>images</w:t>
      </w:r>
      <w:r w:rsidRPr="00674F9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держит все картинки, иконки, </w:t>
      </w:r>
      <w:proofErr w:type="spellStart"/>
      <w:r>
        <w:rPr>
          <w:sz w:val="28"/>
          <w:szCs w:val="28"/>
        </w:rPr>
        <w:t>фав</w:t>
      </w:r>
      <w:proofErr w:type="spellEnd"/>
      <w:r>
        <w:rPr>
          <w:sz w:val="28"/>
          <w:szCs w:val="28"/>
        </w:rPr>
        <w:t xml:space="preserve">-иконки и </w:t>
      </w:r>
      <w:proofErr w:type="gramStart"/>
      <w:r>
        <w:rPr>
          <w:sz w:val="28"/>
          <w:szCs w:val="28"/>
        </w:rPr>
        <w:t>т.д.</w:t>
      </w:r>
      <w:proofErr w:type="gramEnd"/>
    </w:p>
    <w:p w14:paraId="56FF3ED7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прощения работы с </w:t>
      </w:r>
      <w:r w:rsidRPr="009A7253">
        <w:rPr>
          <w:i/>
          <w:iCs/>
          <w:sz w:val="28"/>
          <w:szCs w:val="28"/>
          <w:lang w:val="en-US"/>
        </w:rPr>
        <w:t>HTML</w:t>
      </w:r>
      <w:r w:rsidRPr="009A7253"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кодом некоторые части кода, которые встречаются на каждой странице, вынесены в отдельную папку для более быстрого подключения и дальнейшего упрощения при редактировании.</w:t>
      </w:r>
    </w:p>
    <w:p w14:paraId="191AA9EE" w14:textId="338F50EF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почная структура </w:t>
      </w:r>
      <w:r w:rsidR="007F63B5">
        <w:rPr>
          <w:sz w:val="28"/>
          <w:szCs w:val="28"/>
        </w:rPr>
        <w:t>пере используемых</w:t>
      </w:r>
      <w:r>
        <w:rPr>
          <w:sz w:val="28"/>
          <w:szCs w:val="28"/>
        </w:rPr>
        <w:t xml:space="preserve"> основных частей </w:t>
      </w:r>
      <w:r w:rsidRPr="00E25F02">
        <w:rPr>
          <w:i/>
          <w:iCs/>
          <w:sz w:val="28"/>
          <w:szCs w:val="28"/>
          <w:lang w:val="en-US"/>
        </w:rPr>
        <w:t>HTML</w:t>
      </w:r>
      <w:r w:rsidRPr="009A7253">
        <w:rPr>
          <w:sz w:val="28"/>
          <w:szCs w:val="28"/>
        </w:rPr>
        <w:t xml:space="preserve"> </w:t>
      </w:r>
      <w:r>
        <w:rPr>
          <w:sz w:val="28"/>
          <w:szCs w:val="28"/>
        </w:rPr>
        <w:t>кода представлена на рисунке 2.15.</w:t>
      </w:r>
    </w:p>
    <w:p w14:paraId="2EF5D18D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774C9A5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9A7253">
        <w:rPr>
          <w:noProof/>
          <w:sz w:val="28"/>
          <w:szCs w:val="28"/>
        </w:rPr>
        <w:drawing>
          <wp:inline distT="0" distB="0" distL="0" distR="0" wp14:anchorId="1E854039" wp14:editId="78FD8F7D">
            <wp:extent cx="2553056" cy="2857899"/>
            <wp:effectExtent l="0" t="0" r="0" b="0"/>
            <wp:docPr id="1213090989" name="Рисунок 1" descr="Изображение выглядит как текст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3090989" name="Рисунок 1" descr="Изображение выглядит как текст, снимок экрана, Шрифт&#10;&#10;Автоматически созданное описание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2857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873FE" w14:textId="77777777" w:rsidR="00024B88" w:rsidRDefault="00024B88" w:rsidP="00024B88">
      <w:pPr>
        <w:spacing w:line="259" w:lineRule="auto"/>
        <w:rPr>
          <w:sz w:val="28"/>
          <w:szCs w:val="28"/>
        </w:rPr>
      </w:pPr>
    </w:p>
    <w:p w14:paraId="3036A1D4" w14:textId="2A6A2E30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.15 – Папочная структура пере</w:t>
      </w:r>
      <w:r w:rsidR="007F63B5">
        <w:rPr>
          <w:sz w:val="28"/>
          <w:szCs w:val="28"/>
        </w:rPr>
        <w:t xml:space="preserve"> </w:t>
      </w:r>
      <w:r>
        <w:rPr>
          <w:sz w:val="28"/>
          <w:szCs w:val="28"/>
        </w:rPr>
        <w:t>использу</w:t>
      </w:r>
      <w:r w:rsidR="007F63B5">
        <w:rPr>
          <w:sz w:val="28"/>
          <w:szCs w:val="28"/>
        </w:rPr>
        <w:t>е</w:t>
      </w:r>
      <w:r>
        <w:rPr>
          <w:sz w:val="28"/>
          <w:szCs w:val="28"/>
        </w:rPr>
        <w:t xml:space="preserve">мых частей </w:t>
      </w:r>
      <w:r>
        <w:rPr>
          <w:sz w:val="28"/>
          <w:szCs w:val="28"/>
          <w:lang w:val="en-US"/>
        </w:rPr>
        <w:t>HTML</w:t>
      </w:r>
      <w:r w:rsidRPr="009A7253">
        <w:rPr>
          <w:sz w:val="28"/>
          <w:szCs w:val="28"/>
        </w:rPr>
        <w:t xml:space="preserve"> </w:t>
      </w:r>
      <w:r>
        <w:rPr>
          <w:sz w:val="28"/>
          <w:szCs w:val="28"/>
        </w:rPr>
        <w:t>кода</w:t>
      </w:r>
    </w:p>
    <w:p w14:paraId="3AEB1197" w14:textId="77777777" w:rsidR="00024B88" w:rsidRDefault="00024B88" w:rsidP="00024B88">
      <w:pPr>
        <w:spacing w:line="259" w:lineRule="auto"/>
        <w:jc w:val="both"/>
        <w:rPr>
          <w:sz w:val="28"/>
          <w:szCs w:val="28"/>
        </w:rPr>
      </w:pPr>
    </w:p>
    <w:p w14:paraId="670EA3F2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отображения динамических и статических страниц используются </w:t>
      </w:r>
      <w:proofErr w:type="spellStart"/>
      <w:r w:rsidRPr="00A0348D">
        <w:rPr>
          <w:i/>
          <w:iCs/>
          <w:sz w:val="28"/>
          <w:szCs w:val="28"/>
          <w:lang w:val="en-US"/>
        </w:rPr>
        <w:t>php</w:t>
      </w:r>
      <w:proofErr w:type="spellEnd"/>
      <w:r w:rsidRPr="00BC3C9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файлы с возможностью вставки гипертекстовой разметки с внедрением </w:t>
      </w:r>
      <w:proofErr w:type="spellStart"/>
      <w:r w:rsidRPr="00A0348D">
        <w:rPr>
          <w:i/>
          <w:iCs/>
          <w:sz w:val="28"/>
          <w:szCs w:val="28"/>
          <w:lang w:val="en-US"/>
        </w:rPr>
        <w:lastRenderedPageBreak/>
        <w:t>php</w:t>
      </w:r>
      <w:proofErr w:type="spellEnd"/>
      <w:r w:rsidRPr="00A0348D"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кода. Каждая страница имеет папку, характеризующую ее название и лежащий </w:t>
      </w:r>
      <w:r w:rsidRPr="00A0348D">
        <w:rPr>
          <w:i/>
          <w:iCs/>
          <w:sz w:val="28"/>
          <w:szCs w:val="28"/>
          <w:lang w:val="en-US"/>
        </w:rPr>
        <w:t>index</w:t>
      </w:r>
      <w:r w:rsidRPr="00A0348D">
        <w:rPr>
          <w:i/>
          <w:iCs/>
          <w:sz w:val="28"/>
          <w:szCs w:val="28"/>
        </w:rPr>
        <w:t>.</w:t>
      </w:r>
      <w:proofErr w:type="spellStart"/>
      <w:r w:rsidRPr="00A0348D">
        <w:rPr>
          <w:i/>
          <w:iCs/>
          <w:sz w:val="28"/>
          <w:szCs w:val="28"/>
          <w:lang w:val="en-US"/>
        </w:rPr>
        <w:t>php</w:t>
      </w:r>
      <w:proofErr w:type="spellEnd"/>
      <w:r>
        <w:rPr>
          <w:sz w:val="28"/>
          <w:szCs w:val="28"/>
        </w:rPr>
        <w:t xml:space="preserve"> файл. Также для отделения пользовательских страниц от страниц администратора, создана специальная папка </w:t>
      </w:r>
      <w:r>
        <w:rPr>
          <w:sz w:val="28"/>
          <w:szCs w:val="28"/>
          <w:lang w:val="en-US"/>
        </w:rPr>
        <w:t>admin</w:t>
      </w:r>
      <w:r>
        <w:rPr>
          <w:sz w:val="28"/>
          <w:szCs w:val="28"/>
        </w:rPr>
        <w:t xml:space="preserve">, содержащая исходный основной файл и подпапки для внутренних страниц (добавления, редактирования), имеющих также </w:t>
      </w:r>
      <w:r w:rsidRPr="00A0348D">
        <w:rPr>
          <w:i/>
          <w:iCs/>
          <w:sz w:val="28"/>
          <w:szCs w:val="28"/>
          <w:lang w:val="en-US"/>
        </w:rPr>
        <w:t>index</w:t>
      </w:r>
      <w:r w:rsidRPr="00A0348D">
        <w:rPr>
          <w:i/>
          <w:iCs/>
          <w:sz w:val="28"/>
          <w:szCs w:val="28"/>
        </w:rPr>
        <w:t>.</w:t>
      </w:r>
      <w:proofErr w:type="spellStart"/>
      <w:r w:rsidRPr="00A0348D">
        <w:rPr>
          <w:i/>
          <w:iCs/>
          <w:sz w:val="28"/>
          <w:szCs w:val="28"/>
          <w:lang w:val="en-US"/>
        </w:rPr>
        <w:t>php</w:t>
      </w:r>
      <w:proofErr w:type="spellEnd"/>
      <w:r w:rsidRPr="00A0348D">
        <w:rPr>
          <w:sz w:val="28"/>
          <w:szCs w:val="28"/>
        </w:rPr>
        <w:t xml:space="preserve"> </w:t>
      </w:r>
      <w:r>
        <w:rPr>
          <w:sz w:val="28"/>
          <w:szCs w:val="28"/>
        </w:rPr>
        <w:t>файлы для отображения.</w:t>
      </w:r>
    </w:p>
    <w:p w14:paraId="37B46FCE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папочной структуры страниц представлен на рисунке 2.16.</w:t>
      </w:r>
    </w:p>
    <w:p w14:paraId="2031F31A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747E7F0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A0348D">
        <w:rPr>
          <w:noProof/>
          <w:sz w:val="28"/>
          <w:szCs w:val="28"/>
        </w:rPr>
        <w:drawing>
          <wp:inline distT="0" distB="0" distL="0" distR="0" wp14:anchorId="3276A4DF" wp14:editId="0C9FDF99">
            <wp:extent cx="4572638" cy="2229161"/>
            <wp:effectExtent l="0" t="0" r="0" b="0"/>
            <wp:docPr id="1979164681" name="Рисунок 1" descr="Изображение выглядит как текст, снимок экрана, Шрифт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9164681" name="Рисунок 1" descr="Изображение выглядит как текст, снимок экрана, Шрифт, программное обеспечение&#10;&#10;Автоматически созданное описание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222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9C491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1216DB7A" w14:textId="77777777" w:rsidR="00024B88" w:rsidRPr="00BC3C9E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.16 – Папочная структура страницы</w:t>
      </w:r>
    </w:p>
    <w:p w14:paraId="11EE80E9" w14:textId="77777777" w:rsidR="00024B88" w:rsidRDefault="00024B88" w:rsidP="00024B88">
      <w:pPr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          </w:t>
      </w:r>
    </w:p>
    <w:p w14:paraId="05D416DB" w14:textId="77777777" w:rsidR="00024B88" w:rsidRDefault="00024B88" w:rsidP="00024B88">
      <w:pPr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Точкой входа в программу является главная страница. Пользователь имеет возможность ознакомиться с основным функционалом и понятной панелью навигации. Также есть возможность войти в систему или зарегистрироваться. После успешной авторизации система перенаправляет пользователя на главную страницу.</w:t>
      </w:r>
    </w:p>
    <w:p w14:paraId="347D897B" w14:textId="77777777" w:rsidR="00024B88" w:rsidRPr="000505CA" w:rsidRDefault="00024B88" w:rsidP="00024B88">
      <w:pPr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Пример страницы авторизации представлен на рисунке 2.17.</w:t>
      </w:r>
    </w:p>
    <w:p w14:paraId="4F0FF6D2" w14:textId="77777777" w:rsidR="00024B88" w:rsidRDefault="00024B88" w:rsidP="00024B88">
      <w:pPr>
        <w:ind w:firstLine="709"/>
        <w:jc w:val="both"/>
        <w:rPr>
          <w:sz w:val="28"/>
          <w:szCs w:val="28"/>
          <w:lang w:eastAsia="en-US"/>
        </w:rPr>
      </w:pPr>
    </w:p>
    <w:p w14:paraId="327CA68A" w14:textId="77777777" w:rsidR="00024B88" w:rsidRDefault="00024B88" w:rsidP="00024B88">
      <w:pPr>
        <w:jc w:val="center"/>
        <w:rPr>
          <w:sz w:val="28"/>
          <w:szCs w:val="28"/>
          <w:lang w:eastAsia="en-US"/>
        </w:rPr>
      </w:pPr>
      <w:r w:rsidRPr="006B60CE">
        <w:rPr>
          <w:noProof/>
          <w:sz w:val="28"/>
          <w:szCs w:val="28"/>
          <w:lang w:eastAsia="en-US"/>
        </w:rPr>
        <w:drawing>
          <wp:inline distT="0" distB="0" distL="0" distR="0" wp14:anchorId="6C51A93A" wp14:editId="13D5FC33">
            <wp:extent cx="4736102" cy="2667000"/>
            <wp:effectExtent l="0" t="0" r="7620" b="0"/>
            <wp:docPr id="476663267" name="Рисунок 1" descr="Изображение выглядит как текст, снимок экрана, программное обеспечение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6663267" name="Рисунок 1" descr="Изображение выглядит как текст, снимок экрана, программное обеспечение, Шрифт&#10;&#10;Автоматически созданное описание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47199" cy="2673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DC436" w14:textId="77777777" w:rsidR="00024B88" w:rsidRDefault="00024B88" w:rsidP="00024B88">
      <w:pPr>
        <w:jc w:val="center"/>
        <w:rPr>
          <w:sz w:val="28"/>
          <w:szCs w:val="28"/>
          <w:lang w:eastAsia="en-US"/>
        </w:rPr>
      </w:pPr>
    </w:p>
    <w:p w14:paraId="722D41C7" w14:textId="77777777" w:rsidR="00024B88" w:rsidRDefault="00024B88" w:rsidP="00024B88">
      <w:pPr>
        <w:tabs>
          <w:tab w:val="left" w:pos="3864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унок 2.17 – Страница авторизации</w:t>
      </w:r>
    </w:p>
    <w:p w14:paraId="5F34915A" w14:textId="77777777" w:rsidR="00024B88" w:rsidRDefault="00024B88" w:rsidP="00F20178">
      <w:pPr>
        <w:tabs>
          <w:tab w:val="left" w:pos="3864"/>
        </w:tabs>
        <w:rPr>
          <w:sz w:val="28"/>
          <w:szCs w:val="28"/>
        </w:rPr>
      </w:pPr>
    </w:p>
    <w:p w14:paraId="7EB9154A" w14:textId="77777777" w:rsidR="00024B88" w:rsidRDefault="00024B88" w:rsidP="00024B88">
      <w:pPr>
        <w:tabs>
          <w:tab w:val="left" w:pos="3864"/>
        </w:tabs>
        <w:ind w:firstLine="426"/>
        <w:rPr>
          <w:sz w:val="28"/>
          <w:szCs w:val="28"/>
        </w:rPr>
      </w:pPr>
      <w:r>
        <w:rPr>
          <w:sz w:val="28"/>
          <w:szCs w:val="28"/>
        </w:rPr>
        <w:lastRenderedPageBreak/>
        <w:t>Пример реализации страницы авторизации представлен на рисунке 2.18.</w:t>
      </w:r>
    </w:p>
    <w:p w14:paraId="1D72B1CB" w14:textId="77777777" w:rsidR="00024B88" w:rsidRPr="009D2BF1" w:rsidRDefault="00024B88" w:rsidP="00024B88">
      <w:pPr>
        <w:tabs>
          <w:tab w:val="left" w:pos="3864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024B88" w14:paraId="0E30A435" w14:textId="77777777" w:rsidTr="00EE491E">
        <w:tc>
          <w:tcPr>
            <w:tcW w:w="9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B809A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&lt;!DOCTYPE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tm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3E217534" w14:textId="77777777" w:rsidR="00024B88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tm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lang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ru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249A1CE4" w14:textId="77777777" w:rsidR="00024B88" w:rsidRPr="003528E2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en-US" w:eastAsia="ru-BY"/>
              </w:rPr>
            </w:pPr>
          </w:p>
          <w:p w14:paraId="475317DE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ead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59C76C99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&lt;?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nclud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(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ITE_ROOT . '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p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nclude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ead.ph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</w:t>
            </w:r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) ?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529E1853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titl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Авторизация BMW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titl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161813D4" w14:textId="77777777" w:rsidR="00024B88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ead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34BD602B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</w:p>
          <w:p w14:paraId="601F1548" w14:textId="77777777" w:rsidR="00024B88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ody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238045D2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</w:p>
          <w:p w14:paraId="0B035AE4" w14:textId="77777777" w:rsidR="00024B88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&lt;?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nclud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(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ITE_ROOT . '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p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nclude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eader-blue.ph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</w:t>
            </w:r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) ?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1AC288E3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</w:p>
          <w:p w14:paraId="340A3ED0" w14:textId="77777777" w:rsidR="00024B88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ark-wrapper</w:t>
            </w:r>
            <w:proofErr w:type="spellEnd"/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&lt;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08187CF2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</w:p>
          <w:p w14:paraId="2E7DF90D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main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31C836D9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ontainer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68ECF57A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m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method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ost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ction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="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m-auth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65923092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h1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m-auth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title</w:t>
            </w:r>
            <w:proofErr w:type="spellEnd"/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Авторизация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/h1&gt;</w:t>
            </w:r>
          </w:p>
          <w:p w14:paraId="345E366B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p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m-auth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esc</w:t>
            </w:r>
            <w:proofErr w:type="spellEnd"/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У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вас еще нет аккаунта? Вы можете зарегистрироваться &lt;a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ref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BASE_URL ?&g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reg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здесь&lt;/a&gt;&lt;/p&gt;</w:t>
            </w:r>
          </w:p>
          <w:p w14:paraId="1D5A777F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rror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32A707B2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?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nclud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(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ITE_ROOT . "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p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elp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rrInfo.ph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)?&gt;</w:t>
            </w:r>
          </w:p>
          <w:p w14:paraId="4CDF1938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25D76637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m-auth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537922E5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labe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mail</w:t>
            </w:r>
            <w:proofErr w:type="spellEnd"/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mail</w:t>
            </w:r>
            <w:proofErr w:type="spellEnd"/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(при регистрации)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labe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693CA001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nput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typ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mai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valu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$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mai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?&gt;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nam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mai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d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mai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laceholder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="Введите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mai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...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required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55D32705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208CD0CC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m-auth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5532DDC0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labe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ssword</w:t>
            </w:r>
            <w:proofErr w:type="spellEnd"/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Пароль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labe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1B71FF12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nput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typ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ssword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nam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ssword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d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ssword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laceholder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="Введите пароль...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required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7F5313BA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3128BDA2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m-auth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m-auth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02FFBB75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typ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ubmit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nam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h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Войти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27C7358C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a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ref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&lt;?= BASE_URL ?&g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reg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Зарегистрироваться&lt;/a&gt;</w:t>
            </w:r>
          </w:p>
          <w:p w14:paraId="205DFEA0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50FE0489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m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3C00CF64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0620FE15" w14:textId="77777777" w:rsidR="00024B88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main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3AC01B6F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</w:p>
          <w:p w14:paraId="76E946D0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&lt;?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nclud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(SITE_ROOT . '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p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nclude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oter.ph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</w:t>
            </w:r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) ?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6E4EA36E" w14:textId="77777777" w:rsidR="00024B88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ab/>
              <w:t>&lt;?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nclude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(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ITE_ROOT . '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p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ncludes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cript.php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</w:t>
            </w:r>
            <w:proofErr w:type="gram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) ?</w:t>
            </w:r>
            <w:proofErr w:type="gram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59E09531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</w:p>
          <w:p w14:paraId="17C857BD" w14:textId="77777777" w:rsidR="00024B88" w:rsidRPr="006B60CE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ody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7BDAA674" w14:textId="77777777" w:rsidR="00024B88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/</w:t>
            </w:r>
            <w:proofErr w:type="spellStart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tml</w:t>
            </w:r>
            <w:proofErr w:type="spellEnd"/>
            <w:r w:rsidRPr="006B60CE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</w:tc>
      </w:tr>
    </w:tbl>
    <w:p w14:paraId="7B1846AA" w14:textId="77777777" w:rsidR="00024B88" w:rsidRDefault="00024B88" w:rsidP="00024B88">
      <w:pPr>
        <w:jc w:val="center"/>
        <w:rPr>
          <w:sz w:val="28"/>
          <w:szCs w:val="28"/>
          <w:lang w:val="en-US" w:eastAsia="en-US"/>
        </w:rPr>
      </w:pPr>
    </w:p>
    <w:p w14:paraId="6D5BD78C" w14:textId="77777777" w:rsidR="00024B88" w:rsidRDefault="00024B88" w:rsidP="00024B88">
      <w:pPr>
        <w:tabs>
          <w:tab w:val="left" w:pos="3864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унок 2.18 – Фрагмент кода страницы авторизации</w:t>
      </w:r>
    </w:p>
    <w:p w14:paraId="7769165C" w14:textId="77777777" w:rsidR="00024B88" w:rsidRDefault="00024B88" w:rsidP="00024B88">
      <w:pPr>
        <w:rPr>
          <w:sz w:val="28"/>
          <w:szCs w:val="28"/>
          <w:lang w:eastAsia="en-US"/>
        </w:rPr>
      </w:pPr>
    </w:p>
    <w:p w14:paraId="158BB50B" w14:textId="77777777" w:rsidR="00024B88" w:rsidRDefault="00024B88" w:rsidP="00024B88">
      <w:pPr>
        <w:rPr>
          <w:sz w:val="28"/>
          <w:szCs w:val="28"/>
          <w:lang w:eastAsia="en-US"/>
        </w:rPr>
      </w:pPr>
    </w:p>
    <w:p w14:paraId="2BAD36F2" w14:textId="77777777" w:rsidR="00024B88" w:rsidRDefault="00024B88" w:rsidP="00024B88">
      <w:pPr>
        <w:rPr>
          <w:sz w:val="28"/>
          <w:szCs w:val="28"/>
          <w:lang w:eastAsia="en-US"/>
        </w:rPr>
      </w:pPr>
    </w:p>
    <w:p w14:paraId="2F21B47D" w14:textId="77777777" w:rsidR="00024B88" w:rsidRDefault="00024B88" w:rsidP="00024B88">
      <w:pPr>
        <w:rPr>
          <w:sz w:val="28"/>
          <w:szCs w:val="28"/>
          <w:lang w:eastAsia="en-US"/>
        </w:rPr>
      </w:pPr>
    </w:p>
    <w:p w14:paraId="3B15D955" w14:textId="77777777" w:rsidR="00024B88" w:rsidRDefault="00024B88" w:rsidP="00024B88">
      <w:pPr>
        <w:rPr>
          <w:sz w:val="28"/>
          <w:szCs w:val="28"/>
          <w:lang w:eastAsia="en-US"/>
        </w:rPr>
      </w:pPr>
    </w:p>
    <w:p w14:paraId="503F5504" w14:textId="77777777" w:rsidR="00024B88" w:rsidRDefault="00024B88" w:rsidP="00024B88">
      <w:pPr>
        <w:rPr>
          <w:sz w:val="28"/>
          <w:szCs w:val="28"/>
          <w:lang w:eastAsia="en-US"/>
        </w:rPr>
      </w:pPr>
    </w:p>
    <w:p w14:paraId="28AD4AB4" w14:textId="77777777" w:rsidR="00024B88" w:rsidRDefault="00024B88" w:rsidP="00024B88">
      <w:pPr>
        <w:rPr>
          <w:sz w:val="28"/>
          <w:szCs w:val="28"/>
          <w:lang w:eastAsia="en-US"/>
        </w:rPr>
      </w:pPr>
    </w:p>
    <w:p w14:paraId="1B17A379" w14:textId="77777777" w:rsidR="00024B88" w:rsidRDefault="00024B88" w:rsidP="00024B88">
      <w:pPr>
        <w:contextualSpacing/>
        <w:jc w:val="both"/>
        <w:rPr>
          <w:sz w:val="28"/>
          <w:szCs w:val="28"/>
        </w:rPr>
      </w:pPr>
    </w:p>
    <w:p w14:paraId="74E728C1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мер главной страницы представлен на рисунке 2.19.</w:t>
      </w:r>
    </w:p>
    <w:p w14:paraId="63135F1C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79349DB2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  <w:r w:rsidRPr="0088111D">
        <w:rPr>
          <w:rFonts w:cs="Cordia New"/>
          <w:noProof/>
          <w:sz w:val="28"/>
          <w:szCs w:val="28"/>
        </w:rPr>
        <w:drawing>
          <wp:inline distT="0" distB="0" distL="0" distR="0" wp14:anchorId="1338FA2F" wp14:editId="0BE2A5C2">
            <wp:extent cx="5940425" cy="6527800"/>
            <wp:effectExtent l="0" t="0" r="3175" b="6350"/>
            <wp:docPr id="155685048" name="Рисунок 1" descr="Изображение выглядит как колесо, текст, транспортное средство, ши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685048" name="Рисунок 1" descr="Изображение выглядит как колесо, текст, транспортное средство, шина&#10;&#10;Автоматически созданное описание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52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29E69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</w:p>
    <w:p w14:paraId="7DD41FF2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>Рисунок 2.19 – Часть главной страницы</w:t>
      </w:r>
    </w:p>
    <w:p w14:paraId="4DDA8637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535BDD32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0641B29D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216DF6A5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129BE7F8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021EC846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71F5DB3A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7FE829F1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</w:p>
    <w:p w14:paraId="089E0CA6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мер реализации главной страницы представлен на рисунке 2.20.</w:t>
      </w:r>
    </w:p>
    <w:p w14:paraId="3257E6CA" w14:textId="77777777" w:rsidR="00024B88" w:rsidRDefault="00024B88" w:rsidP="00024B88">
      <w:pPr>
        <w:contextualSpacing/>
        <w:rPr>
          <w:color w:val="000000" w:themeColor="text1"/>
          <w:sz w:val="28"/>
          <w:szCs w:val="28"/>
        </w:rPr>
      </w:pP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024B88" w14:paraId="6822FF32" w14:textId="77777777" w:rsidTr="00EE491E">
        <w:tc>
          <w:tcPr>
            <w:tcW w:w="9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DACD8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ody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661CD606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mai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7B4B923F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ectio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1D367493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ontaine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4D22DE47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ontaine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4DB63072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h2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title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Автомобили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/h2&gt;</w:t>
            </w:r>
          </w:p>
          <w:p w14:paraId="616D5968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3B0BDC60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51121070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g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rc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PATCH ?&g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age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/bmw4-cabrio.webp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lt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bmw4-cabrio"&gt;</w:t>
            </w:r>
          </w:p>
          <w:p w14:paraId="3D0D700E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h3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-name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BMW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4 серии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bri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/h3&gt;</w:t>
            </w:r>
          </w:p>
          <w:p w14:paraId="47909AFC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11967D7B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5558998B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g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rc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PATCH ?&g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age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/bmw6-gt.webp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lt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bmw6-gt"&gt;</w:t>
            </w:r>
          </w:p>
          <w:p w14:paraId="43075CBC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h3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-name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BMW 6 серии GT&lt;/h3&gt;</w:t>
            </w:r>
          </w:p>
          <w:p w14:paraId="0C7D8013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45A72255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37DCF105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g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rc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&lt;?= PATCH ?&g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age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/m8-coupe.webp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lt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m8-coupe"&gt;</w:t>
            </w:r>
          </w:p>
          <w:p w14:paraId="32171400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h3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-name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BMW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M8 Coupe&lt;/h3&gt;</w:t>
            </w:r>
          </w:p>
          <w:p w14:paraId="3A670CE8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1E66F002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6E123A64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g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rc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PATCH ?&g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age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/x5.webp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lt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x5"&gt;</w:t>
            </w:r>
          </w:p>
          <w:p w14:paraId="4C56FAF9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h3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-name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BMW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X5&lt;/h3&gt;</w:t>
            </w:r>
          </w:p>
          <w:p w14:paraId="3FE70AFB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1D9D27F0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3111D31E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g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rc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PATCH ?&g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age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/i7.webp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lt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i7"&gt;</w:t>
            </w:r>
          </w:p>
          <w:p w14:paraId="13DCF0D4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h3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-name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BMW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i7&lt;/h3&gt;</w:t>
            </w:r>
          </w:p>
          <w:p w14:paraId="1E0FC112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5D6E9106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75BE89F0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g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rc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PATCH ?&g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age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/2-coupe.webp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lt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bmw2-coupe"&gt;</w:t>
            </w:r>
          </w:p>
          <w:p w14:paraId="29BEB892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h3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tem-name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BMW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2 серии Coupe&lt;/h3&gt;</w:t>
            </w:r>
          </w:p>
          <w:p w14:paraId="14BB8099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784132F6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784D0F36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a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ref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BASE_URL ?&g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title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Узнать подробнее"&gt;Подробнее&lt;/a&gt;</w:t>
            </w:r>
          </w:p>
          <w:p w14:paraId="3F4D7098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18E5594D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319FAFE5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ectio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562BC4A0" w14:textId="77777777" w:rsidR="00024B88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mai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</w:tc>
      </w:tr>
    </w:tbl>
    <w:p w14:paraId="21A50F89" w14:textId="77777777" w:rsidR="00024B88" w:rsidRDefault="00024B88" w:rsidP="00024B88">
      <w:pPr>
        <w:contextualSpacing/>
        <w:rPr>
          <w:color w:val="FF0000"/>
          <w:sz w:val="28"/>
          <w:szCs w:val="28"/>
          <w:lang w:val="en-US" w:eastAsia="en-US"/>
        </w:rPr>
      </w:pPr>
    </w:p>
    <w:p w14:paraId="5451C399" w14:textId="77777777" w:rsidR="00024B88" w:rsidRDefault="00024B88" w:rsidP="00024B88">
      <w:pPr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Рисунок 2.20 – Фрагмент кода главной страницы</w:t>
      </w:r>
    </w:p>
    <w:p w14:paraId="5FC9B3B3" w14:textId="77777777" w:rsidR="00024B88" w:rsidRDefault="00024B88" w:rsidP="00024B88">
      <w:pPr>
        <w:tabs>
          <w:tab w:val="left" w:pos="3864"/>
        </w:tabs>
        <w:ind w:firstLine="709"/>
        <w:jc w:val="both"/>
        <w:rPr>
          <w:rFonts w:cs="Cordia New"/>
          <w:sz w:val="28"/>
          <w:szCs w:val="28"/>
        </w:rPr>
      </w:pPr>
    </w:p>
    <w:p w14:paraId="57FFC22D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</w:p>
    <w:p w14:paraId="09C9249F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</w:p>
    <w:p w14:paraId="048EAD4D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</w:p>
    <w:p w14:paraId="709B05A9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</w:p>
    <w:p w14:paraId="0635286C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</w:p>
    <w:p w14:paraId="405C6CCF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</w:p>
    <w:p w14:paraId="34C7162B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</w:p>
    <w:p w14:paraId="54AA48B6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</w:p>
    <w:p w14:paraId="23B446D6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</w:p>
    <w:p w14:paraId="560E359D" w14:textId="77777777" w:rsidR="00024B88" w:rsidRPr="009B3D2B" w:rsidRDefault="00024B88" w:rsidP="00024B88">
      <w:pPr>
        <w:tabs>
          <w:tab w:val="left" w:pos="3864"/>
        </w:tabs>
        <w:rPr>
          <w:rFonts w:cs="Cordia New"/>
          <w:sz w:val="28"/>
          <w:szCs w:val="28"/>
        </w:rPr>
      </w:pPr>
    </w:p>
    <w:p w14:paraId="7A2BB8E0" w14:textId="6B61947A" w:rsidR="00024B88" w:rsidRDefault="00024B88" w:rsidP="00024B88">
      <w:pPr>
        <w:tabs>
          <w:tab w:val="left" w:pos="3864"/>
        </w:tabs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lastRenderedPageBreak/>
        <w:t xml:space="preserve">Пример страницы автомобилей в менеджер </w:t>
      </w:r>
      <w:r w:rsidR="007F63B5">
        <w:rPr>
          <w:rFonts w:cs="Cordia New"/>
          <w:sz w:val="28"/>
          <w:szCs w:val="28"/>
        </w:rPr>
        <w:t>панели</w:t>
      </w:r>
      <w:r>
        <w:rPr>
          <w:rFonts w:cs="Cordia New"/>
          <w:sz w:val="28"/>
          <w:szCs w:val="28"/>
        </w:rPr>
        <w:t xml:space="preserve"> представлен на рисунке 2.21.</w:t>
      </w:r>
    </w:p>
    <w:p w14:paraId="7A605857" w14:textId="77777777" w:rsidR="00024B88" w:rsidRDefault="00024B88" w:rsidP="00024B88">
      <w:pPr>
        <w:tabs>
          <w:tab w:val="left" w:pos="3864"/>
        </w:tabs>
        <w:ind w:firstLine="709"/>
        <w:jc w:val="both"/>
        <w:rPr>
          <w:rFonts w:cs="Cordia New"/>
          <w:sz w:val="28"/>
          <w:szCs w:val="28"/>
        </w:rPr>
      </w:pPr>
    </w:p>
    <w:p w14:paraId="5D2A0242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  <w:r w:rsidRPr="00B363A9">
        <w:rPr>
          <w:rFonts w:cs="Cordia New"/>
          <w:noProof/>
          <w:sz w:val="28"/>
          <w:szCs w:val="28"/>
        </w:rPr>
        <w:drawing>
          <wp:inline distT="0" distB="0" distL="0" distR="0" wp14:anchorId="10FDBE4C" wp14:editId="717A33A3">
            <wp:extent cx="5940425" cy="6526530"/>
            <wp:effectExtent l="0" t="0" r="3175" b="7620"/>
            <wp:docPr id="644451155" name="Рисунок 1" descr="Изображение выглядит как текст, машина, транспортное средство, Наземный транспор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4451155" name="Рисунок 1" descr="Изображение выглядит как текст, машина, транспортное средство, Наземный транспорт&#10;&#10;Автоматически созданное описание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52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5732C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</w:p>
    <w:p w14:paraId="7940269D" w14:textId="77777777" w:rsidR="00024B88" w:rsidRDefault="00024B88" w:rsidP="00024B88">
      <w:pPr>
        <w:tabs>
          <w:tab w:val="left" w:pos="3864"/>
        </w:tabs>
        <w:jc w:val="center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 xml:space="preserve">Рисунок 2.21 – Страница автомобилей через </w:t>
      </w:r>
      <w:proofErr w:type="spellStart"/>
      <w:r>
        <w:rPr>
          <w:rFonts w:cs="Cordia New"/>
          <w:sz w:val="28"/>
          <w:szCs w:val="28"/>
        </w:rPr>
        <w:t>менелжер</w:t>
      </w:r>
      <w:proofErr w:type="spellEnd"/>
      <w:r>
        <w:rPr>
          <w:rFonts w:cs="Cordia New"/>
          <w:sz w:val="28"/>
          <w:szCs w:val="28"/>
        </w:rPr>
        <w:t xml:space="preserve"> панель</w:t>
      </w:r>
    </w:p>
    <w:p w14:paraId="2D1647C0" w14:textId="77777777" w:rsidR="00024B88" w:rsidRDefault="00024B88" w:rsidP="00024B88">
      <w:pPr>
        <w:tabs>
          <w:tab w:val="left" w:pos="3864"/>
        </w:tabs>
        <w:ind w:firstLine="709"/>
        <w:jc w:val="both"/>
        <w:rPr>
          <w:rFonts w:cs="Cordia New"/>
          <w:sz w:val="28"/>
          <w:szCs w:val="28"/>
        </w:rPr>
      </w:pPr>
    </w:p>
    <w:p w14:paraId="4ACB6E2F" w14:textId="77777777" w:rsidR="00024B88" w:rsidRDefault="00024B88" w:rsidP="00024B88">
      <w:pPr>
        <w:rPr>
          <w:color w:val="FF0000"/>
          <w:sz w:val="28"/>
          <w:szCs w:val="28"/>
          <w:lang w:eastAsia="en-US"/>
        </w:rPr>
      </w:pPr>
    </w:p>
    <w:p w14:paraId="794EEE51" w14:textId="77777777" w:rsidR="00024B88" w:rsidRDefault="00024B88" w:rsidP="00024B88">
      <w:pPr>
        <w:rPr>
          <w:color w:val="FF0000"/>
          <w:sz w:val="28"/>
          <w:szCs w:val="28"/>
          <w:lang w:eastAsia="en-US"/>
        </w:rPr>
      </w:pPr>
    </w:p>
    <w:p w14:paraId="6419932F" w14:textId="77777777" w:rsidR="00024B88" w:rsidRDefault="00024B88" w:rsidP="00024B88">
      <w:pPr>
        <w:rPr>
          <w:color w:val="FF0000"/>
          <w:sz w:val="28"/>
          <w:szCs w:val="28"/>
          <w:lang w:eastAsia="en-US"/>
        </w:rPr>
      </w:pPr>
    </w:p>
    <w:p w14:paraId="4430525B" w14:textId="77777777" w:rsidR="00024B88" w:rsidRDefault="00024B88" w:rsidP="00024B88">
      <w:pPr>
        <w:rPr>
          <w:color w:val="FF0000"/>
          <w:sz w:val="28"/>
          <w:szCs w:val="28"/>
          <w:lang w:eastAsia="en-US"/>
        </w:rPr>
      </w:pPr>
    </w:p>
    <w:p w14:paraId="49097C32" w14:textId="77777777" w:rsidR="00024B88" w:rsidRDefault="00024B88" w:rsidP="00024B88">
      <w:pPr>
        <w:rPr>
          <w:color w:val="FF0000"/>
          <w:sz w:val="28"/>
          <w:szCs w:val="28"/>
          <w:lang w:eastAsia="en-US"/>
        </w:rPr>
      </w:pPr>
    </w:p>
    <w:p w14:paraId="0BEE789D" w14:textId="5BB114CF" w:rsidR="00024B88" w:rsidRPr="000505CA" w:rsidRDefault="00024B88" w:rsidP="00024B88">
      <w:pPr>
        <w:ind w:firstLine="709"/>
        <w:rPr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  <w:lang w:eastAsia="en-US"/>
        </w:rPr>
        <w:lastRenderedPageBreak/>
        <w:t xml:space="preserve">Пример реализации страницы автомобилей в менеджер </w:t>
      </w:r>
      <w:r w:rsidR="007F63B5">
        <w:rPr>
          <w:color w:val="000000" w:themeColor="text1"/>
          <w:sz w:val="28"/>
          <w:szCs w:val="28"/>
          <w:lang w:eastAsia="en-US"/>
        </w:rPr>
        <w:t>панели</w:t>
      </w:r>
      <w:r>
        <w:rPr>
          <w:color w:val="000000" w:themeColor="text1"/>
          <w:sz w:val="28"/>
          <w:szCs w:val="28"/>
          <w:lang w:eastAsia="en-US"/>
        </w:rPr>
        <w:t xml:space="preserve"> представлен на рисунке 2.22.</w:t>
      </w:r>
    </w:p>
    <w:p w14:paraId="5695C878" w14:textId="77777777" w:rsidR="00024B88" w:rsidRDefault="00024B88" w:rsidP="00024B88">
      <w:pPr>
        <w:rPr>
          <w:color w:val="FF0000"/>
          <w:sz w:val="28"/>
          <w:szCs w:val="28"/>
          <w:lang w:eastAsia="en-US"/>
        </w:rPr>
      </w:pP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024B88" w14:paraId="03DD89C6" w14:textId="77777777" w:rsidTr="00EE491E">
        <w:tc>
          <w:tcPr>
            <w:tcW w:w="9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88E97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ontaine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53C31F61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ontainer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7F97B4FC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ody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7A072533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a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ref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ADMIN_URL . "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reate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 ?&gt;"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Добавить&lt;/a&gt;</w:t>
            </w:r>
          </w:p>
          <w:p w14:paraId="7F2B06E4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en-US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h1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title-page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title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Автомобили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/h1</w:t>
            </w: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en-US" w:eastAsia="ru-BY"/>
              </w:rPr>
              <w:t>&gt;</w:t>
            </w:r>
          </w:p>
          <w:p w14:paraId="30B4524A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?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f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(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mpty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($</w:t>
            </w:r>
            <w:proofErr w:type="spellStart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ModelsName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)):?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10C5A54C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p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mpty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Автомобили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в базе данных отсутствуют. Но вы можете добавить&lt;/p&gt;</w:t>
            </w:r>
          </w:p>
          <w:p w14:paraId="096301DF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?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lse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:?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364B7066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lock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0723CF3A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rror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&lt;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03D19334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&lt;?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foreach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(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ModelsName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key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=&gt; 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)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: ?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1A08EF09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lock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mod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-j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mod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['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mod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]?&gt;"&gt;</w:t>
            </w:r>
          </w:p>
          <w:p w14:paraId="63C6E823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&lt;h2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ubtitle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&lt;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?= 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['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mod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]?&gt; серии &lt;?= 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['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name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]; ?&gt;&lt;/h2&gt;</w:t>
            </w:r>
          </w:p>
          <w:p w14:paraId="60C46593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&lt;?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f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(!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mpty</w:t>
            </w:r>
            <w:proofErr w:type="spellEnd"/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(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['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g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])): ?&gt;</w:t>
            </w:r>
          </w:p>
          <w:p w14:paraId="69799097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g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rc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TCH . '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age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ar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 .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['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g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] ?&gt;"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lt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&lt;?= 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['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name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']; ?&gt;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g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mg-sm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77ACE90A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&lt;?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ndif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; ?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3F750BF6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&lt;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"&gt;</w:t>
            </w:r>
          </w:p>
          <w:p w14:paraId="0858A26E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  &lt;a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-edit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ref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ADMIN_URL ?&g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dit?id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&lt;?=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['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d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];?&gt;"&gt;Редактировать&lt;/a&gt;</w:t>
            </w:r>
          </w:p>
          <w:p w14:paraId="4B5C0311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  &lt;?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f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(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['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tatu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] == 0)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: ?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23EE8A5B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    &lt;a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-publish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ref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ADMIN_URL ?&g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dit?statu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1&amp;pub_id=&lt;?=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['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d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];?&gt;"&gt;Опубликовать&lt;/a&gt;</w:t>
            </w:r>
          </w:p>
          <w:p w14:paraId="113E7D1C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  &lt;?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lse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:?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2552498E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    &lt;a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-publish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ref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ADMIN_URL ?&g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dit?statu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0&amp;pub_id=&lt;?=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['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d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];?&gt;"&gt;Снять с публикации&lt;/a&gt;</w:t>
            </w:r>
          </w:p>
          <w:p w14:paraId="60DC90C5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  &lt;?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ndif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; ?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08AABAA6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  &lt;a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class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anel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__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button-red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"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href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"</w:t>
            </w:r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lt;?=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ADMIN_URL ?&g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dit?del_id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=&lt;?=$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auto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['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id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'];?&gt;"&gt;Удалить&lt;/a&gt;</w:t>
            </w:r>
          </w:p>
          <w:p w14:paraId="18C7270F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2B321922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3BFAE70C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  &lt;?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ndforeach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; ?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237E8BF5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  &lt;?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php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endif</w:t>
            </w:r>
            <w:proofErr w:type="spellEnd"/>
            <w:proofErr w:type="gram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; ?</w:t>
            </w:r>
            <w:proofErr w:type="gram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48CBEC40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52334092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1340FB68" w14:textId="77777777" w:rsidR="00024B88" w:rsidRPr="0088111D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div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  <w:p w14:paraId="3EF97A81" w14:textId="77777777" w:rsidR="00024B88" w:rsidRPr="00B707E1" w:rsidRDefault="00024B88" w:rsidP="00EE491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</w:pPr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 xml:space="preserve">    &lt;/</w:t>
            </w:r>
            <w:proofErr w:type="spellStart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section</w:t>
            </w:r>
            <w:proofErr w:type="spellEnd"/>
            <w:r w:rsidRPr="0088111D"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ru-BY" w:eastAsia="ru-BY"/>
              </w:rPr>
              <w:t>&gt;</w:t>
            </w:r>
          </w:p>
        </w:tc>
      </w:tr>
    </w:tbl>
    <w:p w14:paraId="64FB1B69" w14:textId="77777777" w:rsidR="00024B88" w:rsidRDefault="00024B88" w:rsidP="00024B88">
      <w:pPr>
        <w:contextualSpacing/>
        <w:jc w:val="center"/>
        <w:rPr>
          <w:color w:val="FF0000"/>
          <w:sz w:val="28"/>
          <w:szCs w:val="28"/>
          <w:lang w:val="ru-BY" w:eastAsia="en-US"/>
        </w:rPr>
      </w:pPr>
    </w:p>
    <w:p w14:paraId="10578AFA" w14:textId="77777777" w:rsidR="00024B88" w:rsidRDefault="00024B88" w:rsidP="00024B88">
      <w:pPr>
        <w:contextualSpacing/>
        <w:jc w:val="center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Рисунок 2.22 – Фрагмент кода страницы автомобилей </w:t>
      </w:r>
      <w:proofErr w:type="gramStart"/>
      <w:r>
        <w:rPr>
          <w:sz w:val="28"/>
          <w:szCs w:val="28"/>
          <w:lang w:eastAsia="en-US"/>
        </w:rPr>
        <w:t>через менеджер</w:t>
      </w:r>
      <w:proofErr w:type="gramEnd"/>
      <w:r>
        <w:rPr>
          <w:sz w:val="28"/>
          <w:szCs w:val="28"/>
          <w:lang w:eastAsia="en-US"/>
        </w:rPr>
        <w:t xml:space="preserve"> панель</w:t>
      </w:r>
    </w:p>
    <w:p w14:paraId="097B47A7" w14:textId="77777777" w:rsidR="00024B88" w:rsidRPr="00B707E1" w:rsidRDefault="00024B88" w:rsidP="00024B88">
      <w:pPr>
        <w:contextualSpacing/>
        <w:jc w:val="center"/>
        <w:rPr>
          <w:sz w:val="28"/>
          <w:szCs w:val="28"/>
          <w:lang w:eastAsia="en-US"/>
        </w:rPr>
      </w:pPr>
    </w:p>
    <w:p w14:paraId="5978994C" w14:textId="77777777" w:rsidR="00024B88" w:rsidRDefault="00024B88" w:rsidP="00024B88">
      <w:pPr>
        <w:ind w:firstLine="709"/>
        <w:contextualSpacing/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Таким образом, проектирование и разработка графического интерфейса приложения – это сложный и ответственный процесс, который требует профессионального подхода и внимания к деталям. Однако, правильно спроектированный интерфейс поможет сделать веб-приложение более удобным и привлекательным для пользователей, что положительно скажется на его популярности на рынке и может стать ключевым фактором успеха веб-приложения.</w:t>
      </w:r>
    </w:p>
    <w:p w14:paraId="029DEB54" w14:textId="77777777" w:rsidR="00024B88" w:rsidRDefault="00024B88" w:rsidP="00024B88">
      <w:pPr>
        <w:tabs>
          <w:tab w:val="left" w:pos="3864"/>
        </w:tabs>
        <w:jc w:val="both"/>
        <w:rPr>
          <w:sz w:val="28"/>
          <w:szCs w:val="28"/>
        </w:rPr>
      </w:pPr>
    </w:p>
    <w:p w14:paraId="7F59AC82" w14:textId="77777777" w:rsidR="00024B88" w:rsidRDefault="00024B88" w:rsidP="00024B88">
      <w:pPr>
        <w:pStyle w:val="2"/>
        <w:spacing w:before="0"/>
        <w:ind w:left="1134" w:hanging="425"/>
      </w:pPr>
      <w:r>
        <w:lastRenderedPageBreak/>
        <w:t>2.3 Описание и реализация используемых в программном средстве алгоритмов</w:t>
      </w:r>
    </w:p>
    <w:p w14:paraId="2E3C03DF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32"/>
        </w:rPr>
      </w:pPr>
    </w:p>
    <w:p w14:paraId="4F6D4A2B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ире программирования алгоритмы играют решающую роль, определяя эффективность и функциональность создаваемых программ. Алгоритм – это набор инструкций, предписывающих последовательность шагов для достижения конкретной цели </w:t>
      </w:r>
      <w:r w:rsidRPr="00AF1907">
        <w:rPr>
          <w:sz w:val="28"/>
          <w:szCs w:val="28"/>
        </w:rPr>
        <w:t>[26]</w:t>
      </w:r>
      <w:r>
        <w:rPr>
          <w:sz w:val="28"/>
          <w:szCs w:val="28"/>
        </w:rPr>
        <w:t>. Он подобен рецепту, по которому готовится блюдо, где каждый шаг определен и направлен на получение определенного результата.</w:t>
      </w:r>
    </w:p>
    <w:p w14:paraId="2EC32A64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Алгоритмы широко используются в программировании для решения разнообразных задач, начиная от сортировки данных и поиска оптимальных путей до шифрования информации. Важной характеристикой алгоритма является его инструктивность – способность быть понятым и легко интерпретированным человеком.</w:t>
      </w:r>
    </w:p>
    <w:p w14:paraId="103DFED8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заимодействие алгоритмов с различными структурами данных, такими как массивы, списки и деревья, играет ключевую роль в эффективной обработке и хранении информации. Выбор подходящей структуры данных в сочетании с оптимальным алгоритмом обеспечивает оптимальную производительность программы.</w:t>
      </w:r>
    </w:p>
    <w:p w14:paraId="35666702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вестные алгоритмы, такие как сортировка </w:t>
      </w:r>
      <w:proofErr w:type="spellStart"/>
      <w:r>
        <w:rPr>
          <w:sz w:val="28"/>
          <w:szCs w:val="28"/>
        </w:rPr>
        <w:t>QuickSort</w:t>
      </w:r>
      <w:proofErr w:type="spellEnd"/>
      <w:r>
        <w:rPr>
          <w:sz w:val="28"/>
          <w:szCs w:val="28"/>
        </w:rPr>
        <w:t>, поиск в ширину (BFS), шифрование RSA, являются краеугольными камнями мира программирования. Их анализ и понимание обеспечивают необходимый фундамент для разработчиков.</w:t>
      </w:r>
    </w:p>
    <w:p w14:paraId="348A7698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уществуют различные типы алгоритмов</w:t>
      </w:r>
      <w:r w:rsidRPr="008657F5">
        <w:rPr>
          <w:sz w:val="28"/>
          <w:szCs w:val="28"/>
        </w:rPr>
        <w:t xml:space="preserve"> [27]</w:t>
      </w:r>
      <w:r>
        <w:rPr>
          <w:sz w:val="28"/>
          <w:szCs w:val="28"/>
        </w:rPr>
        <w:t>:</w:t>
      </w:r>
    </w:p>
    <w:p w14:paraId="3EF467E8" w14:textId="77777777" w:rsidR="00024B88" w:rsidRPr="000505CA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‒ линейный алгоритм – последовательность команд (инструкций), выполняемых последовательно во времени</w:t>
      </w:r>
      <w:r w:rsidRPr="000505CA">
        <w:rPr>
          <w:sz w:val="28"/>
          <w:szCs w:val="28"/>
        </w:rPr>
        <w:t>;</w:t>
      </w:r>
    </w:p>
    <w:p w14:paraId="4142FC15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‒ разветвляющийся алгоритм – алгоритм, содержащий в качестве результата управления хотя бы одно условие, которое можно разделить на несколько альтернативных ветвей алгоритма</w:t>
      </w:r>
      <w:r w:rsidRPr="000505CA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</w:p>
    <w:p w14:paraId="41CD9270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‒ циклический алгоритм </w:t>
      </w:r>
      <w:bookmarkStart w:id="2" w:name="_Hlk153209443"/>
      <w:r>
        <w:rPr>
          <w:sz w:val="28"/>
          <w:szCs w:val="28"/>
        </w:rPr>
        <w:t>–</w:t>
      </w:r>
      <w:bookmarkEnd w:id="2"/>
      <w:r>
        <w:rPr>
          <w:sz w:val="28"/>
          <w:szCs w:val="28"/>
        </w:rPr>
        <w:t xml:space="preserve"> алгоритм, в котором одно и то же действие (один и тот же процесс) повторяется несколько раз. Большинство вычислительных методов сводятся к круговым алгоритмам. Цикл программы − последовательность инструкций (серия, тело цикла), которая может выполняться многократно.</w:t>
      </w:r>
    </w:p>
    <w:p w14:paraId="0677A03E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Основным способом визуализации последовательности алгоритмов является создание схем алгоритмов. С помощью схемы алгоритма можно проиллюстрировать последовательность действий, операторы и управляющие конструкции, используемые в процессе выполнения алгоритма.</w:t>
      </w:r>
    </w:p>
    <w:p w14:paraId="364B1DED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алгоритма позволяет легко визуализировать и понять последовательность выполнения операций, структуру алгоритма и поток управления </w:t>
      </w:r>
      <w:r>
        <w:rPr>
          <w:sz w:val="28"/>
          <w:szCs w:val="28"/>
        </w:rPr>
        <w:lastRenderedPageBreak/>
        <w:t>программы. Она может быть использована для разработки, исправления и отладки алгоритмов перед переходом к написанию программного кода. Благодаря графическому представлению схема алгоритма удобна для коммуникации и обмена информацией между разработчиками или командами, работающими над одной задачей.</w:t>
      </w:r>
    </w:p>
    <w:p w14:paraId="7AC7D7CC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ля того, чтобы начать работу с данными необходимо пройти авторизацию. Для авторизации была создана схема алгоритма. Эта схема представлена на рисунке 2.23.</w:t>
      </w:r>
    </w:p>
    <w:p w14:paraId="5FAEB0FB" w14:textId="77777777" w:rsidR="00024B88" w:rsidRPr="00BE57E1" w:rsidRDefault="00024B88" w:rsidP="00024B88">
      <w:pPr>
        <w:contextualSpacing/>
        <w:rPr>
          <w:sz w:val="28"/>
          <w:szCs w:val="28"/>
        </w:rPr>
      </w:pPr>
    </w:p>
    <w:tbl>
      <w:tblPr>
        <w:tblStyle w:val="aff4"/>
        <w:tblW w:w="0" w:type="auto"/>
        <w:tblInd w:w="562" w:type="dxa"/>
        <w:tblLook w:val="04A0" w:firstRow="1" w:lastRow="0" w:firstColumn="1" w:lastColumn="0" w:noHBand="0" w:noVBand="1"/>
      </w:tblPr>
      <w:tblGrid>
        <w:gridCol w:w="8405"/>
      </w:tblGrid>
      <w:tr w:rsidR="00024B88" w14:paraId="6618F554" w14:textId="77777777" w:rsidTr="00EE491E">
        <w:trPr>
          <w:trHeight w:val="5743"/>
        </w:trPr>
        <w:tc>
          <w:tcPr>
            <w:tcW w:w="8405" w:type="dxa"/>
          </w:tcPr>
          <w:p w14:paraId="4BC88166" w14:textId="77777777" w:rsidR="00024B88" w:rsidRDefault="00024B88" w:rsidP="00EE491E">
            <w:pPr>
              <w:ind w:hanging="115"/>
              <w:contextualSpacing/>
              <w:jc w:val="center"/>
              <w:rPr>
                <w:sz w:val="28"/>
                <w:szCs w:val="28"/>
              </w:rPr>
            </w:pPr>
            <w:r w:rsidRPr="00CF5929">
              <w:object w:dxaOrig="4880" w:dyaOrig="8731" w14:anchorId="5B7807C3">
                <v:shape id="_x0000_i1028" type="#_x0000_t75" style="width:215pt;height:385pt" o:ole="">
                  <v:imagedata r:id="rId34" o:title=""/>
                </v:shape>
                <o:OLEObject Type="Embed" ProgID="Visio.Drawing.15" ShapeID="_x0000_i1028" DrawAspect="Content" ObjectID="_1764048654" r:id="rId35"/>
              </w:object>
            </w:r>
          </w:p>
        </w:tc>
      </w:tr>
    </w:tbl>
    <w:p w14:paraId="66887819" w14:textId="77777777" w:rsidR="00024B88" w:rsidRDefault="00024B88" w:rsidP="00024B88">
      <w:pPr>
        <w:spacing w:line="360" w:lineRule="exact"/>
        <w:ind w:firstLine="708"/>
        <w:jc w:val="both"/>
        <w:rPr>
          <w:rFonts w:cs="Cordia New"/>
          <w:sz w:val="28"/>
          <w:szCs w:val="28"/>
        </w:rPr>
      </w:pPr>
    </w:p>
    <w:p w14:paraId="1C743618" w14:textId="77777777" w:rsidR="00024B88" w:rsidRDefault="00024B88" w:rsidP="00024B88">
      <w:pPr>
        <w:spacing w:line="360" w:lineRule="exact"/>
        <w:jc w:val="center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>Рисунок 2.23 – Схема алгоритма</w:t>
      </w:r>
    </w:p>
    <w:p w14:paraId="314BF67C" w14:textId="77777777" w:rsidR="00024B88" w:rsidRPr="00BE57E1" w:rsidRDefault="00024B88" w:rsidP="00024B88">
      <w:pPr>
        <w:spacing w:line="360" w:lineRule="exact"/>
        <w:jc w:val="center"/>
        <w:rPr>
          <w:rFonts w:cs="Cordia New"/>
          <w:sz w:val="28"/>
          <w:szCs w:val="28"/>
        </w:rPr>
      </w:pPr>
    </w:p>
    <w:p w14:paraId="4A3BBCA0" w14:textId="2C784BC5" w:rsidR="00024B88" w:rsidRDefault="00024B88" w:rsidP="00024B88">
      <w:pPr>
        <w:spacing w:line="360" w:lineRule="exact"/>
        <w:ind w:firstLine="708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 xml:space="preserve">В данном случае, когда пользователь запускает программное средство, то ему сразу </w:t>
      </w:r>
      <w:r w:rsidR="007F63B5">
        <w:rPr>
          <w:rFonts w:cs="Cordia New"/>
          <w:sz w:val="28"/>
          <w:szCs w:val="28"/>
        </w:rPr>
        <w:t>демонстрируется</w:t>
      </w:r>
      <w:r>
        <w:rPr>
          <w:rFonts w:cs="Cordia New"/>
          <w:sz w:val="28"/>
          <w:szCs w:val="28"/>
        </w:rPr>
        <w:t xml:space="preserve"> главная страница с возможностью перехода на страницу авторизации. Если пользователь авторизовался, то ему </w:t>
      </w:r>
      <w:r w:rsidR="007F63B5">
        <w:rPr>
          <w:rFonts w:cs="Cordia New"/>
          <w:sz w:val="28"/>
          <w:szCs w:val="28"/>
        </w:rPr>
        <w:t>демонстрируется</w:t>
      </w:r>
      <w:r>
        <w:rPr>
          <w:rFonts w:cs="Cordia New"/>
          <w:sz w:val="28"/>
          <w:szCs w:val="28"/>
        </w:rPr>
        <w:t xml:space="preserve"> главный экран приложения. Если нет, то ему будет предложено пройти регистрацию.</w:t>
      </w:r>
    </w:p>
    <w:p w14:paraId="70C02E33" w14:textId="77777777" w:rsidR="00024B88" w:rsidRDefault="00024B88" w:rsidP="00024B88">
      <w:pPr>
        <w:spacing w:line="360" w:lineRule="exact"/>
        <w:ind w:firstLine="708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lastRenderedPageBreak/>
        <w:t xml:space="preserve">После авторизации можно получить роль пользователя, логин и идентификационный номер из глобального объекта </w:t>
      </w:r>
      <w:r w:rsidRPr="00BE57E1">
        <w:rPr>
          <w:rFonts w:cs="Cordia New"/>
          <w:i/>
          <w:iCs/>
          <w:sz w:val="28"/>
          <w:szCs w:val="28"/>
        </w:rPr>
        <w:t>$_</w:t>
      </w:r>
      <w:r w:rsidRPr="00BE57E1">
        <w:rPr>
          <w:rFonts w:cs="Cordia New"/>
          <w:i/>
          <w:iCs/>
          <w:sz w:val="28"/>
          <w:szCs w:val="28"/>
          <w:lang w:val="en-US"/>
        </w:rPr>
        <w:t>SESSION</w:t>
      </w:r>
      <w:r w:rsidRPr="00BE57E1">
        <w:rPr>
          <w:rFonts w:cs="Cordia New"/>
          <w:i/>
          <w:iCs/>
          <w:sz w:val="28"/>
          <w:szCs w:val="28"/>
        </w:rPr>
        <w:t xml:space="preserve"> </w:t>
      </w:r>
      <w:r>
        <w:rPr>
          <w:rFonts w:cs="Cordia New"/>
          <w:sz w:val="28"/>
          <w:szCs w:val="28"/>
        </w:rPr>
        <w:t>для дальнейшей работы с данными.</w:t>
      </w:r>
    </w:p>
    <w:p w14:paraId="17B93FD5" w14:textId="77777777" w:rsidR="00024B88" w:rsidRDefault="00024B88" w:rsidP="00024B88">
      <w:pPr>
        <w:spacing w:line="360" w:lineRule="exact"/>
        <w:ind w:firstLine="708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>Реализация метода регистрации представлена на рисунке 2.24.</w:t>
      </w:r>
    </w:p>
    <w:p w14:paraId="38D29809" w14:textId="77777777" w:rsidR="00024B88" w:rsidRDefault="00024B88" w:rsidP="00024B88">
      <w:pPr>
        <w:spacing w:line="360" w:lineRule="exact"/>
        <w:jc w:val="both"/>
        <w:rPr>
          <w:sz w:val="28"/>
          <w:szCs w:val="28"/>
        </w:rPr>
      </w:pPr>
    </w:p>
    <w:tbl>
      <w:tblPr>
        <w:tblW w:w="8505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05"/>
      </w:tblGrid>
      <w:tr w:rsidR="00024B88" w14:paraId="173F9011" w14:textId="77777777" w:rsidTr="00EE491E">
        <w:trPr>
          <w:trHeight w:val="945"/>
        </w:trPr>
        <w:tc>
          <w:tcPr>
            <w:tcW w:w="8505" w:type="dxa"/>
          </w:tcPr>
          <w:p w14:paraId="021F59F4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513645">
              <w:rPr>
                <w:rFonts w:ascii="Courier New" w:hAnsi="Courier New" w:cs="Courier New"/>
                <w:noProof/>
                <w:sz w:val="18"/>
                <w:szCs w:val="18"/>
              </w:rPr>
              <w:t xml:space="preserve">  </w:t>
            </w: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>public function registration() {</w:t>
            </w:r>
          </w:p>
          <w:p w14:paraId="07CAA077" w14:textId="77777777" w:rsidR="00024B88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global $userService;</w:t>
            </w:r>
          </w:p>
          <w:p w14:paraId="037A98E7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</w:p>
          <w:p w14:paraId="11488BB6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if($_SERVER['REQUEST_METHOD'] === 'POST' &amp;&amp; isset(($_POST['button__reg']))) {</w:t>
            </w:r>
          </w:p>
          <w:p w14:paraId="2724795F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lastName = trim($_POST['last_name']);</w:t>
            </w:r>
          </w:p>
          <w:p w14:paraId="3D51038F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firstName = trim($_POST['first_name']);</w:t>
            </w:r>
          </w:p>
          <w:p w14:paraId="68025AD1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email = trim($_POST['email']);</w:t>
            </w:r>
          </w:p>
          <w:p w14:paraId="3D62E3E9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login = trim($_POST['login']);</w:t>
            </w:r>
          </w:p>
          <w:p w14:paraId="15CE2F46" w14:textId="77777777" w:rsidR="00024B88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userService -&gt; registration();</w:t>
            </w:r>
          </w:p>
          <w:p w14:paraId="21F84ACD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</w:p>
          <w:p w14:paraId="4D5A610E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arrRes = </w:t>
            </w:r>
          </w:p>
          <w:p w14:paraId="1F4A33F9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[</w:t>
            </w:r>
          </w:p>
          <w:p w14:paraId="7CB8A1C8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  $lastName, $firstName, $email, $login</w:t>
            </w:r>
          </w:p>
          <w:p w14:paraId="52237D0D" w14:textId="77777777" w:rsidR="00024B88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];</w:t>
            </w:r>
          </w:p>
          <w:p w14:paraId="36813E41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</w:p>
          <w:p w14:paraId="173E17FC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return $arrRes;</w:t>
            </w:r>
          </w:p>
          <w:p w14:paraId="442AE641" w14:textId="77777777" w:rsidR="00024B88" w:rsidRPr="00EC470D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} </w:t>
            </w:r>
          </w:p>
          <w:p w14:paraId="3CD01EEF" w14:textId="77777777" w:rsidR="00024B88" w:rsidRPr="00A1077C" w:rsidRDefault="00024B88" w:rsidP="00EE491E">
            <w:pPr>
              <w:spacing w:line="360" w:lineRule="exact"/>
              <w:rPr>
                <w:rFonts w:ascii="Courier New" w:hAnsi="Courier New" w:cs="Courier New"/>
                <w:sz w:val="20"/>
                <w:szCs w:val="20"/>
              </w:rPr>
            </w:pPr>
            <w:r w:rsidRPr="00EC470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}</w:t>
            </w:r>
          </w:p>
        </w:tc>
      </w:tr>
    </w:tbl>
    <w:p w14:paraId="7C869C76" w14:textId="77777777" w:rsidR="00024B88" w:rsidRPr="00A1077C" w:rsidRDefault="00024B88" w:rsidP="00024B88">
      <w:pPr>
        <w:spacing w:line="360" w:lineRule="exact"/>
        <w:jc w:val="both"/>
        <w:rPr>
          <w:sz w:val="28"/>
          <w:szCs w:val="28"/>
        </w:rPr>
      </w:pPr>
    </w:p>
    <w:p w14:paraId="532D5539" w14:textId="77777777" w:rsidR="00024B88" w:rsidRPr="00A1077C" w:rsidRDefault="00024B88" w:rsidP="00024B88">
      <w:pPr>
        <w:jc w:val="center"/>
        <w:rPr>
          <w:sz w:val="28"/>
          <w:szCs w:val="28"/>
        </w:rPr>
      </w:pPr>
      <w:r w:rsidRPr="000A4474">
        <w:rPr>
          <w:sz w:val="28"/>
          <w:szCs w:val="28"/>
        </w:rPr>
        <w:t>Рисунок 2</w:t>
      </w:r>
      <w:r>
        <w:rPr>
          <w:sz w:val="28"/>
          <w:szCs w:val="28"/>
        </w:rPr>
        <w:t>.24</w:t>
      </w:r>
      <w:r w:rsidRPr="000A4474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 регистрации пользователя</w:t>
      </w:r>
    </w:p>
    <w:p w14:paraId="0D2B5D60" w14:textId="77777777" w:rsidR="00024B88" w:rsidRDefault="00024B88" w:rsidP="00024B88">
      <w:pPr>
        <w:spacing w:line="360" w:lineRule="exact"/>
        <w:jc w:val="both"/>
        <w:rPr>
          <w:rFonts w:cs="Cordia New"/>
          <w:sz w:val="28"/>
          <w:szCs w:val="28"/>
        </w:rPr>
      </w:pPr>
    </w:p>
    <w:p w14:paraId="53A9F468" w14:textId="56FF99C3" w:rsidR="00024B88" w:rsidRDefault="00024B88" w:rsidP="00024B88">
      <w:pPr>
        <w:spacing w:line="360" w:lineRule="exact"/>
        <w:ind w:firstLine="708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 xml:space="preserve">Рассмотрим фрагмент из схемы алгоритмов раздела «Сотрудники». </w:t>
      </w:r>
      <w:r w:rsidR="007F63B5">
        <w:rPr>
          <w:rFonts w:cs="Cordia New"/>
          <w:sz w:val="28"/>
          <w:szCs w:val="28"/>
        </w:rPr>
        <w:t>Алгоритм</w:t>
      </w:r>
      <w:r>
        <w:rPr>
          <w:rFonts w:cs="Cordia New"/>
          <w:sz w:val="28"/>
          <w:szCs w:val="28"/>
        </w:rPr>
        <w:t xml:space="preserve"> работы со страницей «Клиентов» представлен на рисунке 2.25.</w:t>
      </w:r>
    </w:p>
    <w:p w14:paraId="3A120D07" w14:textId="77777777" w:rsidR="00024B88" w:rsidRDefault="00024B88" w:rsidP="00024B88">
      <w:pPr>
        <w:jc w:val="both"/>
        <w:rPr>
          <w:sz w:val="28"/>
          <w:szCs w:val="28"/>
        </w:rPr>
      </w:pPr>
    </w:p>
    <w:tbl>
      <w:tblPr>
        <w:tblW w:w="9495" w:type="dxa"/>
        <w:tblInd w:w="-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95"/>
      </w:tblGrid>
      <w:tr w:rsidR="00024B88" w14:paraId="1CEEF156" w14:textId="77777777" w:rsidTr="00EE491E">
        <w:trPr>
          <w:trHeight w:val="2415"/>
        </w:trPr>
        <w:tc>
          <w:tcPr>
            <w:tcW w:w="9495" w:type="dxa"/>
          </w:tcPr>
          <w:p w14:paraId="618A97D0" w14:textId="77777777" w:rsidR="00024B88" w:rsidRDefault="00024B88" w:rsidP="00EE491E">
            <w:pPr>
              <w:jc w:val="both"/>
              <w:rPr>
                <w:sz w:val="28"/>
                <w:szCs w:val="28"/>
              </w:rPr>
            </w:pPr>
            <w:r>
              <w:object w:dxaOrig="13101" w:dyaOrig="4391" w14:anchorId="26CEB7AE">
                <v:shape id="_x0000_i1029" type="#_x0000_t75" style="width:426pt;height:143.5pt" o:ole="">
                  <v:imagedata r:id="rId36" o:title=""/>
                </v:shape>
                <o:OLEObject Type="Embed" ProgID="Visio.Drawing.15" ShapeID="_x0000_i1029" DrawAspect="Content" ObjectID="_1764048655" r:id="rId37"/>
              </w:object>
            </w:r>
          </w:p>
        </w:tc>
      </w:tr>
    </w:tbl>
    <w:p w14:paraId="15AD43DD" w14:textId="77777777" w:rsidR="00024B88" w:rsidRDefault="00024B88" w:rsidP="00024B88">
      <w:pPr>
        <w:spacing w:line="259" w:lineRule="auto"/>
        <w:rPr>
          <w:rFonts w:cs="Cordia New"/>
          <w:sz w:val="28"/>
          <w:szCs w:val="28"/>
        </w:rPr>
      </w:pPr>
    </w:p>
    <w:p w14:paraId="33114409" w14:textId="77777777" w:rsidR="00024B88" w:rsidRDefault="00024B88" w:rsidP="00024B88">
      <w:pPr>
        <w:spacing w:line="259" w:lineRule="auto"/>
        <w:jc w:val="center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>Рисунок 2.25 – Алгоритм работы со страницей «Сотрудники»</w:t>
      </w:r>
    </w:p>
    <w:p w14:paraId="386BE370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lastRenderedPageBreak/>
        <w:t>Рассмотрим алгоритм поиска сотрудника, реализация которого представлена на рисунке 2.26.</w:t>
      </w:r>
    </w:p>
    <w:p w14:paraId="1E01152F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tbl>
      <w:tblPr>
        <w:tblW w:w="9495" w:type="dxa"/>
        <w:tblInd w:w="-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95"/>
      </w:tblGrid>
      <w:tr w:rsidR="00024B88" w:rsidRPr="00D129EE" w14:paraId="3DD4062D" w14:textId="77777777" w:rsidTr="00EE491E">
        <w:trPr>
          <w:trHeight w:val="2415"/>
        </w:trPr>
        <w:tc>
          <w:tcPr>
            <w:tcW w:w="9495" w:type="dxa"/>
          </w:tcPr>
          <w:p w14:paraId="2A966938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</w:rPr>
              <w:t xml:space="preserve">  </w:t>
            </w: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>public function search(): ?array {</w:t>
            </w:r>
          </w:p>
          <w:p w14:paraId="674F4536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global $employeeService;</w:t>
            </w:r>
          </w:p>
          <w:p w14:paraId="671F0779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$db = new DataB();</w:t>
            </w:r>
          </w:p>
          <w:p w14:paraId="2C6EAB83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if($_SERVER['REQUEST_METHOD'] === 'POST' &amp;&amp; isset($_POST['search-employee'])) {</w:t>
            </w:r>
          </w:p>
          <w:p w14:paraId="2CB6926A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employees = $db-&gt;searchAdmin($_POST['search-employee'], 'employeesView');</w:t>
            </w:r>
          </w:p>
          <w:p w14:paraId="731BAD78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if(empty($employees)) {</w:t>
            </w:r>
          </w:p>
          <w:p w14:paraId="07DAC0F2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  array_push($employeeService -&gt; errMsg,  'По данному поиску ничего не найдено! Повторите поиск!');</w:t>
            </w:r>
          </w:p>
          <w:p w14:paraId="6E28AA33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}</w:t>
            </w:r>
          </w:p>
          <w:p w14:paraId="29165FC3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}</w:t>
            </w:r>
          </w:p>
          <w:p w14:paraId="5A6491C8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return $employees;</w:t>
            </w:r>
          </w:p>
          <w:p w14:paraId="5F398C9B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}</w:t>
            </w:r>
          </w:p>
        </w:tc>
      </w:tr>
    </w:tbl>
    <w:p w14:paraId="09FDCD75" w14:textId="77777777" w:rsidR="00024B88" w:rsidRDefault="00024B88" w:rsidP="00024B88">
      <w:pPr>
        <w:spacing w:line="360" w:lineRule="exact"/>
        <w:rPr>
          <w:rFonts w:ascii="Courier New" w:hAnsi="Courier New" w:cs="Courier New"/>
          <w:sz w:val="20"/>
          <w:szCs w:val="20"/>
        </w:rPr>
      </w:pPr>
    </w:p>
    <w:p w14:paraId="68BFC490" w14:textId="77777777" w:rsidR="00024B88" w:rsidRPr="00D7225A" w:rsidRDefault="00024B88" w:rsidP="00024B88">
      <w:pPr>
        <w:jc w:val="center"/>
        <w:rPr>
          <w:sz w:val="28"/>
          <w:szCs w:val="28"/>
        </w:rPr>
      </w:pPr>
      <w:r w:rsidRPr="000A4474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.</w:t>
      </w:r>
      <w:r w:rsidRPr="000A4474">
        <w:rPr>
          <w:sz w:val="28"/>
          <w:szCs w:val="28"/>
        </w:rPr>
        <w:t>2</w:t>
      </w:r>
      <w:r>
        <w:rPr>
          <w:sz w:val="28"/>
          <w:szCs w:val="28"/>
        </w:rPr>
        <w:t>6</w:t>
      </w:r>
      <w:r w:rsidRPr="000A4474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Код для метода поиска сотрудников </w:t>
      </w:r>
    </w:p>
    <w:p w14:paraId="1FE4B7F5" w14:textId="77777777" w:rsidR="00024B88" w:rsidRPr="00D129EE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</w:p>
    <w:p w14:paraId="2471FE35" w14:textId="68D1CFA1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 xml:space="preserve">В строке поиска мы вводим ФИО, которое нам необходимо найти, если такой сотрудник </w:t>
      </w:r>
      <w:r w:rsidR="007F63B5">
        <w:rPr>
          <w:rFonts w:cs="Cordia New"/>
          <w:sz w:val="28"/>
          <w:szCs w:val="28"/>
        </w:rPr>
        <w:t>присутствует</w:t>
      </w:r>
      <w:r>
        <w:rPr>
          <w:rFonts w:cs="Cordia New"/>
          <w:sz w:val="28"/>
          <w:szCs w:val="28"/>
        </w:rPr>
        <w:t>, происходит вывод информации о нем на экран. Если при поиске ничего не найдено, на экран выводиться соответствующее сообщение.</w:t>
      </w:r>
    </w:p>
    <w:p w14:paraId="443206AE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>Код для метода удаления сотрудника представлен на рисунке 2.27.</w:t>
      </w:r>
    </w:p>
    <w:p w14:paraId="4E37095E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</w:p>
    <w:tbl>
      <w:tblPr>
        <w:tblW w:w="9495" w:type="dxa"/>
        <w:tblInd w:w="-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95"/>
      </w:tblGrid>
      <w:tr w:rsidR="00024B88" w:rsidRPr="00D129EE" w14:paraId="5283E7A6" w14:textId="77777777" w:rsidTr="00EE491E">
        <w:trPr>
          <w:trHeight w:val="2415"/>
        </w:trPr>
        <w:tc>
          <w:tcPr>
            <w:tcW w:w="9495" w:type="dxa"/>
          </w:tcPr>
          <w:p w14:paraId="306F31EB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>public function deleteUser($id): void {</w:t>
            </w:r>
          </w:p>
          <w:p w14:paraId="34DAC4E3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$db = new DataB();</w:t>
            </w:r>
          </w:p>
          <w:p w14:paraId="47BFFB00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if($_SESSION['role'] == $this -&gt; EMPLOYEE) {</w:t>
            </w:r>
          </w:p>
          <w:p w14:paraId="2B0D143B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idEmployee = $db-&gt;selectOne('employees', ['id_auth' =&gt; $id]); </w:t>
            </w:r>
          </w:p>
          <w:p w14:paraId="2FCDDE1F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db-&gt;delete('authorization', $idAuth);</w:t>
            </w:r>
          </w:p>
          <w:p w14:paraId="07CF1811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db-&gt;delete('employees_address', $idAddress);</w:t>
            </w:r>
          </w:p>
          <w:p w14:paraId="2EDAFE9F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db-&gt;delete('employees_passport', $idPas); $db-&gt;delete('employees', $id);</w:t>
            </w:r>
          </w:p>
          <w:p w14:paraId="2266E751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} else { </w:t>
            </w:r>
          </w:p>
          <w:p w14:paraId="60C4C1D3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idClients = $db-&gt;selectOne('clients', ['id_auth' =&gt; $id]); </w:t>
            </w:r>
          </w:p>
          <w:p w14:paraId="774CACB7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idAuth = $idClients['id_auth'];</w:t>
            </w:r>
          </w:p>
          <w:p w14:paraId="538AEC5A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idAddress = $idClients['id_address']; $idPas = $idClients['id_passport'];</w:t>
            </w:r>
          </w:p>
          <w:p w14:paraId="139A2CEA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db-&gt;delete('authorization', $idAuth);</w:t>
            </w:r>
          </w:p>
          <w:p w14:paraId="1CB9B5EC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db-&gt;delete('clients_address', $idAddress);</w:t>
            </w:r>
          </w:p>
          <w:p w14:paraId="1B84D8F5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D129EE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>)</w:t>
            </w:r>
          </w:p>
        </w:tc>
      </w:tr>
    </w:tbl>
    <w:p w14:paraId="295AB16F" w14:textId="77777777" w:rsidR="00024B88" w:rsidRPr="00D129EE" w:rsidRDefault="00024B88" w:rsidP="00024B88">
      <w:pPr>
        <w:spacing w:line="259" w:lineRule="auto"/>
        <w:rPr>
          <w:rFonts w:cs="Cordia New"/>
          <w:sz w:val="28"/>
          <w:szCs w:val="28"/>
          <w:lang w:val="en-US"/>
        </w:rPr>
      </w:pPr>
    </w:p>
    <w:p w14:paraId="1755B8E8" w14:textId="77777777" w:rsidR="00024B88" w:rsidRDefault="00024B88" w:rsidP="00024B88">
      <w:pPr>
        <w:spacing w:line="259" w:lineRule="auto"/>
        <w:jc w:val="center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>Рисунок 2.27 – Код метода удаления сотрудника</w:t>
      </w:r>
    </w:p>
    <w:p w14:paraId="4EA35DFE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lastRenderedPageBreak/>
        <w:t>Пользователь выбирает сотрудника информацию о котором хочет удалить, реализация которого происходит после нажатия на кнопку удаления.</w:t>
      </w:r>
    </w:p>
    <w:p w14:paraId="6C59BE93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>Реализация метода редактирования информации о сотруднике представлена на рисунке 2.28.</w:t>
      </w:r>
    </w:p>
    <w:p w14:paraId="49F0FD6B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tbl>
      <w:tblPr>
        <w:tblW w:w="9495" w:type="dxa"/>
        <w:tblInd w:w="-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95"/>
      </w:tblGrid>
      <w:tr w:rsidR="00024B88" w:rsidRPr="00D129EE" w14:paraId="17904917" w14:textId="77777777" w:rsidTr="00EE491E">
        <w:trPr>
          <w:trHeight w:val="2415"/>
        </w:trPr>
        <w:tc>
          <w:tcPr>
            <w:tcW w:w="9495" w:type="dxa"/>
          </w:tcPr>
          <w:p w14:paraId="3D36E0FE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646235">
              <w:rPr>
                <w:rFonts w:ascii="Courier New" w:hAnsi="Courier New" w:cs="Courier New"/>
                <w:noProof/>
                <w:sz w:val="18"/>
                <w:szCs w:val="18"/>
              </w:rPr>
              <w:t xml:space="preserve">  </w:t>
            </w: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>public function update(): void {</w:t>
            </w:r>
          </w:p>
          <w:p w14:paraId="7D62320F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global $employeeService;</w:t>
            </w:r>
          </w:p>
          <w:p w14:paraId="3B2755B9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if($_SERVER['REQUEST_METHOD'] === 'POST' &amp;&amp; isset(($_POST['employee-edit']))) {</w:t>
            </w:r>
          </w:p>
          <w:p w14:paraId="6F105FD0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employeeService -&gt; update();</w:t>
            </w:r>
          </w:p>
          <w:p w14:paraId="6238A4F3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} </w:t>
            </w:r>
          </w:p>
          <w:p w14:paraId="321CD7D1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}</w:t>
            </w:r>
          </w:p>
        </w:tc>
      </w:tr>
    </w:tbl>
    <w:p w14:paraId="1550BADE" w14:textId="77777777" w:rsidR="00024B88" w:rsidRDefault="00024B88" w:rsidP="00024B88">
      <w:pPr>
        <w:spacing w:line="360" w:lineRule="exact"/>
        <w:rPr>
          <w:rFonts w:ascii="Courier New" w:hAnsi="Courier New" w:cs="Courier New"/>
          <w:sz w:val="20"/>
          <w:szCs w:val="20"/>
        </w:rPr>
      </w:pPr>
    </w:p>
    <w:p w14:paraId="551DA360" w14:textId="77777777" w:rsidR="00024B88" w:rsidRPr="00D7225A" w:rsidRDefault="00024B88" w:rsidP="00024B88">
      <w:pPr>
        <w:jc w:val="center"/>
        <w:rPr>
          <w:sz w:val="28"/>
          <w:szCs w:val="28"/>
        </w:rPr>
      </w:pPr>
      <w:r w:rsidRPr="000A4474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.</w:t>
      </w:r>
      <w:r w:rsidRPr="000A4474">
        <w:rPr>
          <w:sz w:val="28"/>
          <w:szCs w:val="28"/>
        </w:rPr>
        <w:t>2</w:t>
      </w:r>
      <w:r>
        <w:rPr>
          <w:sz w:val="28"/>
          <w:szCs w:val="28"/>
        </w:rPr>
        <w:t>8</w:t>
      </w:r>
      <w:r w:rsidRPr="000A4474">
        <w:rPr>
          <w:sz w:val="28"/>
          <w:szCs w:val="28"/>
        </w:rPr>
        <w:t xml:space="preserve"> – </w:t>
      </w:r>
      <w:r>
        <w:rPr>
          <w:sz w:val="28"/>
          <w:szCs w:val="28"/>
        </w:rPr>
        <w:t>Код метода редактирования информации</w:t>
      </w:r>
    </w:p>
    <w:p w14:paraId="6D1173B6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51910527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>Пользователь может менять существующую информацию, заменяя ее на необходимую, после изменения необходимой информации пользовать сохраняет изменения.</w:t>
      </w:r>
    </w:p>
    <w:p w14:paraId="437F82B5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>Реализация метода блокировки и разблокировки доступа сотруднику представлена на рисунке 2.29.</w:t>
      </w:r>
    </w:p>
    <w:p w14:paraId="0DC635EB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tbl>
      <w:tblPr>
        <w:tblW w:w="9495" w:type="dxa"/>
        <w:tblInd w:w="-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95"/>
      </w:tblGrid>
      <w:tr w:rsidR="00024B88" w:rsidRPr="00D129EE" w14:paraId="402C092F" w14:textId="77777777" w:rsidTr="00EE491E">
        <w:trPr>
          <w:trHeight w:val="2415"/>
        </w:trPr>
        <w:tc>
          <w:tcPr>
            <w:tcW w:w="9495" w:type="dxa"/>
          </w:tcPr>
          <w:p w14:paraId="080F3BE3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</w:rPr>
              <w:t xml:space="preserve">  </w:t>
            </w: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>public function updateStatus($id): void {</w:t>
            </w:r>
          </w:p>
          <w:p w14:paraId="4B7919D4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$db = new DataB();</w:t>
            </w:r>
          </w:p>
          <w:p w14:paraId="7FE0B3DA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$access = $_GET['access'];</w:t>
            </w:r>
          </w:p>
          <w:p w14:paraId="6A60AA3A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$employee = $db-&gt;selectOne('employees', ['id' =&gt; $id]);</w:t>
            </w:r>
          </w:p>
          <w:p w14:paraId="196F72FA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$employeeAuth = $db-&gt;selectOne('authorization', ['id' =&gt; $employee['id_auth']]);</w:t>
            </w:r>
          </w:p>
          <w:p w14:paraId="639A969E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$idAuth = $employeeAuth['id']; </w:t>
            </w:r>
          </w:p>
          <w:p w14:paraId="3C911546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$db-&gt;update('authorization', $idAuth, ['access' =&gt; $access]);</w:t>
            </w:r>
          </w:p>
          <w:p w14:paraId="24E9EB29" w14:textId="77777777" w:rsidR="00024B88" w:rsidRPr="002A2704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header('location:' . ADMIN_URL . </w:t>
            </w:r>
            <w:r w:rsidRPr="002A2704">
              <w:rPr>
                <w:rFonts w:ascii="Courier New" w:hAnsi="Courier New" w:cs="Courier New"/>
                <w:noProof/>
                <w:sz w:val="18"/>
                <w:szCs w:val="18"/>
              </w:rPr>
              <w:t>'/employee');</w:t>
            </w:r>
          </w:p>
          <w:p w14:paraId="3CEF375F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2A2704">
              <w:rPr>
                <w:rFonts w:ascii="Courier New" w:hAnsi="Courier New" w:cs="Courier New"/>
                <w:noProof/>
                <w:sz w:val="18"/>
                <w:szCs w:val="18"/>
              </w:rPr>
              <w:t xml:space="preserve">  }</w:t>
            </w:r>
          </w:p>
        </w:tc>
      </w:tr>
    </w:tbl>
    <w:p w14:paraId="74692976" w14:textId="77777777" w:rsidR="00024B88" w:rsidRDefault="00024B88" w:rsidP="00024B88">
      <w:pPr>
        <w:spacing w:line="360" w:lineRule="exact"/>
        <w:rPr>
          <w:rFonts w:ascii="Courier New" w:hAnsi="Courier New" w:cs="Courier New"/>
          <w:sz w:val="20"/>
          <w:szCs w:val="20"/>
        </w:rPr>
      </w:pPr>
    </w:p>
    <w:p w14:paraId="01688876" w14:textId="77777777" w:rsidR="00024B88" w:rsidRPr="00D7225A" w:rsidRDefault="00024B88" w:rsidP="00024B88">
      <w:pPr>
        <w:jc w:val="center"/>
        <w:rPr>
          <w:sz w:val="28"/>
          <w:szCs w:val="28"/>
        </w:rPr>
      </w:pPr>
      <w:r w:rsidRPr="000A4474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.</w:t>
      </w:r>
      <w:r w:rsidRPr="000A4474">
        <w:rPr>
          <w:sz w:val="28"/>
          <w:szCs w:val="28"/>
        </w:rPr>
        <w:t>2</w:t>
      </w:r>
      <w:r>
        <w:rPr>
          <w:sz w:val="28"/>
          <w:szCs w:val="28"/>
        </w:rPr>
        <w:t>9</w:t>
      </w:r>
      <w:r w:rsidRPr="000A4474">
        <w:rPr>
          <w:sz w:val="28"/>
          <w:szCs w:val="28"/>
        </w:rPr>
        <w:t xml:space="preserve"> – </w:t>
      </w:r>
      <w:r>
        <w:rPr>
          <w:sz w:val="28"/>
          <w:szCs w:val="28"/>
        </w:rPr>
        <w:t>Алгоритм блокировки сотрудника</w:t>
      </w:r>
    </w:p>
    <w:p w14:paraId="2247BC42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350DFBF5" w14:textId="4E276C6A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 xml:space="preserve">Пользователь может заблокировать или разблокировать доступ существующему сотруднику. Пользователь выбирает сотрудника, которого он хочет разблокировать или заблокировать, реализация которого происходит после нажатия на </w:t>
      </w:r>
      <w:r w:rsidR="007F63B5">
        <w:rPr>
          <w:rFonts w:cs="Cordia New"/>
          <w:sz w:val="28"/>
          <w:szCs w:val="28"/>
        </w:rPr>
        <w:t>соответствующую</w:t>
      </w:r>
      <w:r>
        <w:rPr>
          <w:rFonts w:cs="Cordia New"/>
          <w:sz w:val="28"/>
          <w:szCs w:val="28"/>
        </w:rPr>
        <w:t xml:space="preserve"> кнопку.</w:t>
      </w:r>
    </w:p>
    <w:p w14:paraId="7487AC06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</w:p>
    <w:p w14:paraId="13DF455A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</w:p>
    <w:p w14:paraId="77743D6C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</w:p>
    <w:p w14:paraId="41654D1F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</w:p>
    <w:p w14:paraId="664C85E3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lastRenderedPageBreak/>
        <w:t>Код для метода добавления сотрудника представлен на рисунке 2.30.</w:t>
      </w:r>
    </w:p>
    <w:p w14:paraId="20B93753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tbl>
      <w:tblPr>
        <w:tblW w:w="9495" w:type="dxa"/>
        <w:tblInd w:w="-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95"/>
      </w:tblGrid>
      <w:tr w:rsidR="00024B88" w:rsidRPr="00D129EE" w14:paraId="419199A3" w14:textId="77777777" w:rsidTr="00EE491E">
        <w:trPr>
          <w:trHeight w:val="2415"/>
        </w:trPr>
        <w:tc>
          <w:tcPr>
            <w:tcW w:w="9495" w:type="dxa"/>
          </w:tcPr>
          <w:p w14:paraId="7C8C272B" w14:textId="77777777" w:rsidR="00024B88" w:rsidRPr="009022D6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</w:rPr>
              <w:t xml:space="preserve">    </w:t>
            </w: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>public function add() {</w:t>
            </w:r>
          </w:p>
          <w:p w14:paraId="27C7896B" w14:textId="77777777" w:rsidR="00024B88" w:rsidRPr="009022D6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global $employeeService;</w:t>
            </w:r>
          </w:p>
          <w:p w14:paraId="2CEF9DD2" w14:textId="77777777" w:rsidR="00024B88" w:rsidRPr="009022D6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if($_SERVER['REQUEST_METHOD'] === 'POST' &amp;&amp; isset(($_POST['employees-create']))) {</w:t>
            </w:r>
          </w:p>
          <w:p w14:paraId="7F8653DB" w14:textId="77777777" w:rsidR="00024B88" w:rsidRPr="009022D6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employeeService -&gt; add();</w:t>
            </w:r>
          </w:p>
          <w:p w14:paraId="5F4BFF34" w14:textId="77777777" w:rsidR="00024B88" w:rsidRPr="009022D6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$arrRes = </w:t>
            </w:r>
          </w:p>
          <w:p w14:paraId="018A5778" w14:textId="77777777" w:rsidR="00024B88" w:rsidRPr="009022D6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[</w:t>
            </w:r>
          </w:p>
          <w:p w14:paraId="334A4773" w14:textId="77777777" w:rsidR="00024B88" w:rsidRPr="009022D6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  $lastName, $firstName, $surname, $dateBirth, $phone, $city, $street, $house, $apartment,</w:t>
            </w:r>
          </w:p>
          <w:p w14:paraId="43A3CABD" w14:textId="77777777" w:rsidR="00024B88" w:rsidRPr="009022D6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  $series, $number, $issuedBy, $login, $password, $email, $jobTitle</w:t>
            </w:r>
          </w:p>
          <w:p w14:paraId="7DA59055" w14:textId="77777777" w:rsidR="00024B88" w:rsidRPr="009022D6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];</w:t>
            </w:r>
          </w:p>
          <w:p w14:paraId="539F02F7" w14:textId="77777777" w:rsidR="00024B88" w:rsidRPr="009022D6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  return $arrRes;</w:t>
            </w:r>
          </w:p>
          <w:p w14:paraId="1641A1C3" w14:textId="77777777" w:rsidR="00024B88" w:rsidRPr="009022D6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  } </w:t>
            </w:r>
          </w:p>
          <w:p w14:paraId="6EE77C1F" w14:textId="77777777" w:rsidR="00024B88" w:rsidRPr="00D129EE" w:rsidRDefault="00024B88" w:rsidP="00EE491E">
            <w:pPr>
              <w:spacing w:line="360" w:lineRule="exact"/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</w:pPr>
            <w:r w:rsidRPr="009022D6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w:t xml:space="preserve">  }</w:t>
            </w:r>
          </w:p>
        </w:tc>
      </w:tr>
    </w:tbl>
    <w:p w14:paraId="09BFDD1B" w14:textId="77777777" w:rsidR="00024B88" w:rsidRDefault="00024B88" w:rsidP="00024B88">
      <w:pPr>
        <w:spacing w:line="360" w:lineRule="exact"/>
        <w:rPr>
          <w:rFonts w:ascii="Courier New" w:hAnsi="Courier New" w:cs="Courier New"/>
          <w:sz w:val="20"/>
          <w:szCs w:val="20"/>
        </w:rPr>
      </w:pPr>
    </w:p>
    <w:p w14:paraId="209214F3" w14:textId="77777777" w:rsidR="00024B88" w:rsidRDefault="00024B88" w:rsidP="00024B88">
      <w:pPr>
        <w:jc w:val="center"/>
        <w:rPr>
          <w:sz w:val="28"/>
          <w:szCs w:val="28"/>
        </w:rPr>
      </w:pPr>
      <w:r w:rsidRPr="000A4474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.30</w:t>
      </w:r>
      <w:r w:rsidRPr="000A4474">
        <w:rPr>
          <w:sz w:val="28"/>
          <w:szCs w:val="28"/>
        </w:rPr>
        <w:t xml:space="preserve"> – </w:t>
      </w:r>
      <w:r>
        <w:rPr>
          <w:sz w:val="28"/>
          <w:szCs w:val="28"/>
        </w:rPr>
        <w:t>Код для метода добавления сотрудника</w:t>
      </w:r>
    </w:p>
    <w:p w14:paraId="1F3A7456" w14:textId="77777777" w:rsidR="00024B88" w:rsidRPr="009022D6" w:rsidRDefault="00024B88" w:rsidP="00024B88">
      <w:pPr>
        <w:jc w:val="center"/>
        <w:rPr>
          <w:sz w:val="28"/>
          <w:szCs w:val="28"/>
        </w:rPr>
      </w:pPr>
    </w:p>
    <w:p w14:paraId="208DDAB7" w14:textId="45FF6A89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 xml:space="preserve">Раздел аккаунта аналогичен разделу сотрудники в удалении, добавлении, редактировании, но имеет дополнительный </w:t>
      </w:r>
      <w:r w:rsidR="007F63B5">
        <w:rPr>
          <w:rFonts w:cs="Cordia New"/>
          <w:sz w:val="28"/>
          <w:szCs w:val="28"/>
        </w:rPr>
        <w:t>функционал</w:t>
      </w:r>
      <w:r>
        <w:rPr>
          <w:rFonts w:cs="Cordia New"/>
          <w:sz w:val="28"/>
          <w:szCs w:val="28"/>
        </w:rPr>
        <w:t xml:space="preserve"> в виде изменения пароля.</w:t>
      </w:r>
    </w:p>
    <w:p w14:paraId="7D0C5F4A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  <w:r>
        <w:rPr>
          <w:rFonts w:cs="Cordia New"/>
          <w:sz w:val="28"/>
          <w:szCs w:val="28"/>
        </w:rPr>
        <w:t>Алгоритм аккаунта администратора представлен на рисунке 2.31.</w:t>
      </w:r>
    </w:p>
    <w:p w14:paraId="5EB09EA7" w14:textId="77777777" w:rsidR="00024B88" w:rsidRDefault="00024B88" w:rsidP="00024B88">
      <w:pPr>
        <w:ind w:firstLine="567"/>
        <w:jc w:val="both"/>
        <w:rPr>
          <w:bCs/>
          <w:sz w:val="28"/>
          <w:szCs w:val="28"/>
        </w:rPr>
      </w:pPr>
    </w:p>
    <w:tbl>
      <w:tblPr>
        <w:tblW w:w="9450" w:type="dxa"/>
        <w:tblInd w:w="-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80"/>
      </w:tblGrid>
      <w:tr w:rsidR="00024B88" w14:paraId="3B71017A" w14:textId="77777777" w:rsidTr="00EE491E">
        <w:trPr>
          <w:trHeight w:val="2355"/>
        </w:trPr>
        <w:tc>
          <w:tcPr>
            <w:tcW w:w="9450" w:type="dxa"/>
          </w:tcPr>
          <w:p w14:paraId="38C367C7" w14:textId="77777777" w:rsidR="00024B88" w:rsidRDefault="00024B88" w:rsidP="00EE491E">
            <w:pPr>
              <w:jc w:val="center"/>
              <w:rPr>
                <w:bCs/>
                <w:sz w:val="28"/>
                <w:szCs w:val="28"/>
              </w:rPr>
            </w:pPr>
            <w:r>
              <w:object w:dxaOrig="11081" w:dyaOrig="4591" w14:anchorId="63696101">
                <v:shape id="_x0000_i1030" type="#_x0000_t75" style="width:468pt;height:193.5pt" o:ole="">
                  <v:imagedata r:id="rId38" o:title=""/>
                </v:shape>
                <o:OLEObject Type="Embed" ProgID="Visio.Drawing.15" ShapeID="_x0000_i1030" DrawAspect="Content" ObjectID="_1764048656" r:id="rId39"/>
              </w:object>
            </w:r>
          </w:p>
        </w:tc>
      </w:tr>
    </w:tbl>
    <w:p w14:paraId="79528A65" w14:textId="77777777" w:rsidR="00024B88" w:rsidRDefault="00024B88" w:rsidP="00024B88">
      <w:pPr>
        <w:jc w:val="both"/>
        <w:rPr>
          <w:b/>
          <w:sz w:val="32"/>
          <w:szCs w:val="32"/>
        </w:rPr>
      </w:pPr>
    </w:p>
    <w:p w14:paraId="6E94462A" w14:textId="77777777" w:rsidR="00024B88" w:rsidRDefault="00024B88" w:rsidP="00024B88">
      <w:pPr>
        <w:jc w:val="center"/>
        <w:rPr>
          <w:sz w:val="28"/>
          <w:szCs w:val="28"/>
        </w:rPr>
      </w:pPr>
      <w:r w:rsidRPr="000A4474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.31</w:t>
      </w:r>
      <w:r w:rsidRPr="000A4474">
        <w:rPr>
          <w:sz w:val="28"/>
          <w:szCs w:val="28"/>
        </w:rPr>
        <w:t xml:space="preserve"> – </w:t>
      </w:r>
      <w:r>
        <w:rPr>
          <w:sz w:val="28"/>
          <w:szCs w:val="28"/>
        </w:rPr>
        <w:t>Алгоритм работы со страницей аккаунта</w:t>
      </w:r>
    </w:p>
    <w:p w14:paraId="4954B4AA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51A3BDE4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11B8AF65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752D67D1" w14:textId="644C85C2" w:rsidR="00024B88" w:rsidRPr="004C2573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ассмотрим алгоритм изменения пароля, реализация которого </w:t>
      </w:r>
      <w:r w:rsidR="007F63B5">
        <w:rPr>
          <w:sz w:val="28"/>
          <w:szCs w:val="28"/>
        </w:rPr>
        <w:t>представлена</w:t>
      </w:r>
      <w:r>
        <w:rPr>
          <w:sz w:val="28"/>
          <w:szCs w:val="28"/>
        </w:rPr>
        <w:t xml:space="preserve"> на рисунке 2.32.</w:t>
      </w:r>
    </w:p>
    <w:p w14:paraId="69F4AA9E" w14:textId="77777777" w:rsidR="00024B88" w:rsidRDefault="00024B88" w:rsidP="00024B88">
      <w:pPr>
        <w:ind w:firstLine="567"/>
        <w:rPr>
          <w:sz w:val="28"/>
          <w:szCs w:val="28"/>
        </w:rPr>
      </w:pPr>
    </w:p>
    <w:tbl>
      <w:tblPr>
        <w:tblW w:w="8952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952"/>
      </w:tblGrid>
      <w:tr w:rsidR="00024B88" w14:paraId="3CDCB18E" w14:textId="77777777" w:rsidTr="00EE491E">
        <w:trPr>
          <w:trHeight w:val="3570"/>
        </w:trPr>
        <w:tc>
          <w:tcPr>
            <w:tcW w:w="8952" w:type="dxa"/>
          </w:tcPr>
          <w:p w14:paraId="6A426C9A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public function </w:t>
            </w:r>
            <w:proofErr w:type="spellStart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editPassword</w:t>
            </w:r>
            <w:proofErr w:type="spellEnd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($id): void {</w:t>
            </w:r>
          </w:p>
          <w:p w14:paraId="114D3DCB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B485329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$</w:t>
            </w:r>
            <w:proofErr w:type="spellStart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db</w:t>
            </w:r>
            <w:proofErr w:type="spellEnd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new </w:t>
            </w:r>
            <w:proofErr w:type="gramStart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DataB(</w:t>
            </w:r>
            <w:proofErr w:type="gramEnd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);</w:t>
            </w:r>
          </w:p>
          <w:p w14:paraId="00AB3180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4296BAAA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$</w:t>
            </w:r>
            <w:proofErr w:type="spellStart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passwordF</w:t>
            </w:r>
            <w:proofErr w:type="spellEnd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$_POST['</w:t>
            </w:r>
            <w:proofErr w:type="spellStart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passF</w:t>
            </w:r>
            <w:proofErr w:type="spellEnd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'</w:t>
            </w:r>
            <w:proofErr w:type="gramStart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];</w:t>
            </w:r>
            <w:proofErr w:type="gramEnd"/>
          </w:p>
          <w:p w14:paraId="2B83EA52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$password = </w:t>
            </w:r>
            <w:proofErr w:type="spellStart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password_</w:t>
            </w:r>
            <w:proofErr w:type="gramStart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hash</w:t>
            </w:r>
            <w:proofErr w:type="spellEnd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gramEnd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$</w:t>
            </w:r>
            <w:proofErr w:type="spellStart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passwordF</w:t>
            </w:r>
            <w:proofErr w:type="spellEnd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, PASSWORD_DEFAULT);</w:t>
            </w:r>
          </w:p>
          <w:p w14:paraId="7EC11391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</w:t>
            </w:r>
          </w:p>
          <w:p w14:paraId="5018A254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$data = [</w:t>
            </w:r>
          </w:p>
          <w:p w14:paraId="5C1845B5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'password' =&gt; $password,</w:t>
            </w:r>
          </w:p>
          <w:p w14:paraId="2A371EC0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'access' =&gt; $this -&gt; ACCESS</w:t>
            </w:r>
          </w:p>
          <w:p w14:paraId="1FA3781B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];</w:t>
            </w:r>
          </w:p>
          <w:p w14:paraId="5D435ACE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BFF771C" w14:textId="77777777" w:rsidR="00024B88" w:rsidRPr="004C2573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$</w:t>
            </w:r>
            <w:proofErr w:type="spellStart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db</w:t>
            </w:r>
            <w:proofErr w:type="spellEnd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proofErr w:type="gramStart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update(</w:t>
            </w:r>
            <w:proofErr w:type="gramEnd"/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>'authorization', $id, $data);</w:t>
            </w:r>
          </w:p>
          <w:p w14:paraId="12896B0E" w14:textId="77777777" w:rsidR="00024B88" w:rsidRDefault="00024B88" w:rsidP="00EE491E">
            <w:pPr>
              <w:ind w:left="51" w:hanging="22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4C2573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}</w:t>
            </w:r>
          </w:p>
        </w:tc>
      </w:tr>
    </w:tbl>
    <w:p w14:paraId="79947AA3" w14:textId="77777777" w:rsidR="00024B88" w:rsidRDefault="00024B88" w:rsidP="00024B88">
      <w:pPr>
        <w:jc w:val="center"/>
        <w:rPr>
          <w:bCs/>
          <w:sz w:val="32"/>
          <w:szCs w:val="32"/>
        </w:rPr>
      </w:pPr>
    </w:p>
    <w:p w14:paraId="5031A830" w14:textId="77777777" w:rsidR="00024B88" w:rsidRDefault="00024B88" w:rsidP="00024B88">
      <w:pPr>
        <w:jc w:val="center"/>
        <w:rPr>
          <w:sz w:val="28"/>
          <w:szCs w:val="28"/>
        </w:rPr>
      </w:pPr>
      <w:r w:rsidRPr="000A4474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.32</w:t>
      </w:r>
      <w:r w:rsidRPr="000A4474">
        <w:rPr>
          <w:sz w:val="28"/>
          <w:szCs w:val="28"/>
        </w:rPr>
        <w:t xml:space="preserve"> – </w:t>
      </w:r>
      <w:r>
        <w:rPr>
          <w:sz w:val="28"/>
          <w:szCs w:val="28"/>
        </w:rPr>
        <w:t>Код метода изменения пароля</w:t>
      </w:r>
    </w:p>
    <w:p w14:paraId="1C0E25B6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</w:p>
    <w:p w14:paraId="65C97CA6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</w:p>
    <w:p w14:paraId="7DBFDBB8" w14:textId="77777777" w:rsidR="00024B88" w:rsidRDefault="00024B88" w:rsidP="00024B88">
      <w:pPr>
        <w:spacing w:line="259" w:lineRule="auto"/>
        <w:ind w:firstLine="709"/>
        <w:jc w:val="both"/>
        <w:rPr>
          <w:rFonts w:cs="Cordia New"/>
          <w:sz w:val="28"/>
          <w:szCs w:val="28"/>
        </w:rPr>
      </w:pPr>
    </w:p>
    <w:p w14:paraId="445D25DE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44829196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6017FC76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133D13F6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293376B9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365E4D15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5ABFE91B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0F5E9FC8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3C246F82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5CD69C60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3039FA06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3B398847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292DEC4D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61CF1E03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61BF4356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018729D1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395BD5CC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1325C6A9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2B42EE47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41BBEC11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615C0C95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235BAA1D" w14:textId="77777777" w:rsidR="00024B88" w:rsidRDefault="00024B88" w:rsidP="00024B88">
      <w:pPr>
        <w:spacing w:line="259" w:lineRule="auto"/>
        <w:jc w:val="both"/>
        <w:rPr>
          <w:rFonts w:cs="Cordia New"/>
          <w:sz w:val="28"/>
          <w:szCs w:val="28"/>
        </w:rPr>
      </w:pPr>
    </w:p>
    <w:p w14:paraId="0E99E94A" w14:textId="77777777" w:rsidR="00024B88" w:rsidRDefault="00024B88" w:rsidP="00024B88">
      <w:pPr>
        <w:pStyle w:val="1"/>
        <w:spacing w:before="0" w:after="0"/>
        <w:ind w:left="0" w:firstLine="709"/>
      </w:pPr>
      <w:r>
        <w:lastRenderedPageBreak/>
        <w:t>Эксплуатация программного средства</w:t>
      </w:r>
    </w:p>
    <w:p w14:paraId="41976BB0" w14:textId="77777777" w:rsidR="00024B88" w:rsidRDefault="00024B88" w:rsidP="00024B88">
      <w:pPr>
        <w:spacing w:line="259" w:lineRule="auto"/>
      </w:pPr>
    </w:p>
    <w:p w14:paraId="690B146E" w14:textId="77777777" w:rsidR="00024B88" w:rsidRPr="00897F91" w:rsidRDefault="00024B88" w:rsidP="00024B88">
      <w:pPr>
        <w:pStyle w:val="2"/>
        <w:ind w:left="1134" w:hanging="425"/>
      </w:pPr>
      <w:r>
        <w:t>3.1 Ввод в эксплуатацию и обоснование минимальных технических требований к оборудованию</w:t>
      </w:r>
    </w:p>
    <w:p w14:paraId="691BA377" w14:textId="77777777" w:rsidR="00024B88" w:rsidRDefault="00024B88" w:rsidP="00024B88"/>
    <w:p w14:paraId="645AEE76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ля деплоя веб-сайта нужно использовать какой-либо хостинг</w:t>
      </w:r>
      <w:r w:rsidRPr="005D2F30">
        <w:rPr>
          <w:sz w:val="28"/>
          <w:szCs w:val="28"/>
        </w:rPr>
        <w:t xml:space="preserve"> [2</w:t>
      </w:r>
      <w:r w:rsidRPr="00AF1907">
        <w:rPr>
          <w:sz w:val="28"/>
          <w:szCs w:val="28"/>
        </w:rPr>
        <w:t>8</w:t>
      </w:r>
      <w:r w:rsidRPr="005D2F30">
        <w:rPr>
          <w:sz w:val="28"/>
          <w:szCs w:val="28"/>
        </w:rPr>
        <w:t>]</w:t>
      </w:r>
      <w:r>
        <w:rPr>
          <w:sz w:val="28"/>
          <w:szCs w:val="28"/>
        </w:rPr>
        <w:t xml:space="preserve">. Хостинг – это услуга по предоставлению ресурсов для размещения информации на сервере, постоянно имеющем доступ к сети. Есть большое количество хостингов как платных, так и бесплатных, некоторые из них имеют ограничения по количеству данных, некоторые по времени и занимаемой памяти </w:t>
      </w:r>
      <w:proofErr w:type="gramStart"/>
      <w:r>
        <w:rPr>
          <w:sz w:val="28"/>
          <w:szCs w:val="28"/>
        </w:rPr>
        <w:t>т.д.</w:t>
      </w:r>
      <w:proofErr w:type="gramEnd"/>
      <w:r>
        <w:rPr>
          <w:sz w:val="28"/>
          <w:szCs w:val="28"/>
        </w:rPr>
        <w:t xml:space="preserve"> </w:t>
      </w:r>
    </w:p>
    <w:p w14:paraId="0F7B03BB" w14:textId="77777777" w:rsidR="00024B88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данной курсовой работы используется платный хостинг </w:t>
      </w:r>
      <w:r>
        <w:rPr>
          <w:sz w:val="28"/>
          <w:szCs w:val="28"/>
          <w:lang w:val="en-US"/>
        </w:rPr>
        <w:t>Beget</w:t>
      </w:r>
      <w:r>
        <w:rPr>
          <w:sz w:val="28"/>
          <w:szCs w:val="28"/>
        </w:rPr>
        <w:t xml:space="preserve"> с функцией бесплатного использования для одного сайта, одной базы данных и ограниченного по памяти </w:t>
      </w:r>
      <w:r w:rsidRPr="005D2F30">
        <w:rPr>
          <w:sz w:val="28"/>
          <w:szCs w:val="28"/>
        </w:rPr>
        <w:t>[2</w:t>
      </w:r>
      <w:r w:rsidRPr="00AF1907">
        <w:rPr>
          <w:sz w:val="28"/>
          <w:szCs w:val="28"/>
        </w:rPr>
        <w:t>9][30]</w:t>
      </w:r>
      <w:r>
        <w:rPr>
          <w:sz w:val="28"/>
          <w:szCs w:val="28"/>
        </w:rPr>
        <w:t>.</w:t>
      </w:r>
    </w:p>
    <w:p w14:paraId="7D4ACEC2" w14:textId="11908CDE" w:rsidR="00024B88" w:rsidRPr="00EC26DB" w:rsidRDefault="00024B88" w:rsidP="00024B88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ходим регистрацию, указывая номер телефона, на который будет зарегистрирован аккаунт, после успешной регистрации на указанный номер телефона придет смс с данными для авторизации логин и пароль. Авторизировавших попадаем в панель управления, </w:t>
      </w:r>
      <w:r w:rsidR="007F63B5">
        <w:rPr>
          <w:sz w:val="28"/>
          <w:szCs w:val="28"/>
        </w:rPr>
        <w:t>представленную</w:t>
      </w:r>
      <w:r>
        <w:rPr>
          <w:sz w:val="28"/>
          <w:szCs w:val="28"/>
        </w:rPr>
        <w:t xml:space="preserve"> на рисунке 3.1</w:t>
      </w:r>
      <w:r w:rsidRPr="00EC26DB">
        <w:rPr>
          <w:sz w:val="28"/>
          <w:szCs w:val="28"/>
        </w:rPr>
        <w:t>.</w:t>
      </w:r>
    </w:p>
    <w:p w14:paraId="39EAE0AA" w14:textId="77777777" w:rsidR="00024B88" w:rsidRDefault="00024B88" w:rsidP="00024B88">
      <w:pPr>
        <w:spacing w:line="259" w:lineRule="auto"/>
        <w:jc w:val="center"/>
      </w:pPr>
    </w:p>
    <w:p w14:paraId="02B99ABA" w14:textId="77777777" w:rsidR="00024B88" w:rsidRDefault="00024B88" w:rsidP="00024B88">
      <w:pPr>
        <w:spacing w:line="259" w:lineRule="auto"/>
        <w:jc w:val="center"/>
      </w:pPr>
      <w:r w:rsidRPr="00325E46">
        <w:rPr>
          <w:noProof/>
        </w:rPr>
        <w:drawing>
          <wp:inline distT="0" distB="0" distL="0" distR="0" wp14:anchorId="781BDFBC" wp14:editId="6063224F">
            <wp:extent cx="5940425" cy="4580255"/>
            <wp:effectExtent l="0" t="0" r="3175" b="0"/>
            <wp:docPr id="682535040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2535040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8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17131" w14:textId="77777777" w:rsidR="00024B88" w:rsidRDefault="00024B88" w:rsidP="00024B88">
      <w:pPr>
        <w:spacing w:line="259" w:lineRule="auto"/>
        <w:jc w:val="center"/>
      </w:pPr>
    </w:p>
    <w:p w14:paraId="0C10314F" w14:textId="77777777" w:rsidR="00024B88" w:rsidRPr="00101B5F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1 – Панель управления </w:t>
      </w:r>
      <w:r>
        <w:rPr>
          <w:sz w:val="28"/>
          <w:szCs w:val="28"/>
          <w:lang w:val="en-US"/>
        </w:rPr>
        <w:t>Beget</w:t>
      </w:r>
    </w:p>
    <w:p w14:paraId="64405945" w14:textId="77777777" w:rsidR="00024B88" w:rsidRPr="00101B5F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13ADA767" w14:textId="668955E8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На локальном устройстве архивируем все файлы данной курсовой работы и при помощи Файлового менеджера погружаем их на сервер, предварительно удалив </w:t>
      </w:r>
      <w:r w:rsidR="007F63B5">
        <w:rPr>
          <w:sz w:val="28"/>
          <w:szCs w:val="28"/>
        </w:rPr>
        <w:t>присутствующие</w:t>
      </w:r>
      <w:r>
        <w:rPr>
          <w:sz w:val="28"/>
          <w:szCs w:val="28"/>
        </w:rPr>
        <w:t xml:space="preserve"> файлы по умолчанию в нужной папке. Пример заливки файлов через файловый менеджер представлен на рисунке </w:t>
      </w:r>
      <w:r>
        <w:rPr>
          <w:sz w:val="28"/>
          <w:szCs w:val="28"/>
          <w:lang w:val="en-US"/>
        </w:rPr>
        <w:t>3.2.</w:t>
      </w:r>
    </w:p>
    <w:p w14:paraId="07FBCD26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  <w:lang w:val="en-US"/>
        </w:rPr>
      </w:pPr>
    </w:p>
    <w:p w14:paraId="61F9DD28" w14:textId="77777777" w:rsidR="00024B88" w:rsidRDefault="00024B88" w:rsidP="00024B88">
      <w:pPr>
        <w:spacing w:line="259" w:lineRule="auto"/>
        <w:jc w:val="center"/>
      </w:pPr>
      <w:r w:rsidRPr="00325E46">
        <w:rPr>
          <w:noProof/>
        </w:rPr>
        <w:drawing>
          <wp:inline distT="0" distB="0" distL="0" distR="0" wp14:anchorId="56282A02" wp14:editId="5DE06B7C">
            <wp:extent cx="5940425" cy="3397250"/>
            <wp:effectExtent l="0" t="0" r="3175" b="0"/>
            <wp:docPr id="426770831" name="Рисунок 1" descr="Изображение выглядит как текст, снимок экрана, программное обеспечение, компьютер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770831" name="Рисунок 1" descr="Изображение выглядит как текст, снимок экрана, программное обеспечение, компьютер&#10;&#10;Автоматически созданное описание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9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623C5" w14:textId="77777777" w:rsidR="00024B88" w:rsidRDefault="00024B88" w:rsidP="00024B88">
      <w:pPr>
        <w:spacing w:line="259" w:lineRule="auto"/>
        <w:jc w:val="center"/>
      </w:pPr>
    </w:p>
    <w:p w14:paraId="05B7070D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2 – Заливка файлов через файловый менеджер на хостинг</w:t>
      </w:r>
    </w:p>
    <w:p w14:paraId="59961FF7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6F5520F1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нужно указать версии используемых языков программирования на хосте, такие же которые использовались в работе, для совмещения версий.</w:t>
      </w:r>
    </w:p>
    <w:p w14:paraId="2FDDB211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стройка и подключение базы данных. Заходим через локальный сервер в базу данных, в данном примере в качестве локального сервера используется </w:t>
      </w:r>
      <w:proofErr w:type="spellStart"/>
      <w:r>
        <w:rPr>
          <w:sz w:val="28"/>
          <w:szCs w:val="28"/>
          <w:lang w:val="en-US"/>
        </w:rPr>
        <w:t>OpenPanelServer</w:t>
      </w:r>
      <w:proofErr w:type="spellEnd"/>
      <w:r>
        <w:rPr>
          <w:sz w:val="28"/>
          <w:szCs w:val="28"/>
        </w:rPr>
        <w:t xml:space="preserve">, а для работы с базой данных </w:t>
      </w:r>
      <w:proofErr w:type="spellStart"/>
      <w:r>
        <w:rPr>
          <w:sz w:val="28"/>
          <w:szCs w:val="28"/>
          <w:lang w:val="en-US"/>
        </w:rPr>
        <w:t>PHPMyAdmin</w:t>
      </w:r>
      <w:proofErr w:type="spellEnd"/>
      <w:r w:rsidRPr="004F275B">
        <w:rPr>
          <w:sz w:val="28"/>
          <w:szCs w:val="28"/>
        </w:rPr>
        <w:t xml:space="preserve"> </w:t>
      </w:r>
      <w:r>
        <w:rPr>
          <w:sz w:val="28"/>
          <w:szCs w:val="28"/>
        </w:rPr>
        <w:t>и экспортируем базу данных</w:t>
      </w:r>
      <w:r w:rsidRPr="004F275B">
        <w:rPr>
          <w:sz w:val="28"/>
          <w:szCs w:val="28"/>
        </w:rPr>
        <w:t xml:space="preserve">. </w:t>
      </w:r>
    </w:p>
    <w:p w14:paraId="6704FB0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51F5F56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5F9942A1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159DF2E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77C6EA4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BAD8AE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BB6AD64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A269743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585DF8C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5BDDE183" w14:textId="3DB18F3B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5FD09E20" w14:textId="77777777" w:rsidR="007F63B5" w:rsidRDefault="007F63B5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A214EC1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1AD73F19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Экспорт БД представлен на рисунке 3.3.</w:t>
      </w:r>
    </w:p>
    <w:p w14:paraId="4E9C54A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5E68A22C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4F275B">
        <w:rPr>
          <w:noProof/>
          <w:sz w:val="28"/>
          <w:szCs w:val="28"/>
        </w:rPr>
        <w:drawing>
          <wp:inline distT="0" distB="0" distL="0" distR="0" wp14:anchorId="05886F4F" wp14:editId="5E22D575">
            <wp:extent cx="6015187" cy="3371850"/>
            <wp:effectExtent l="0" t="0" r="5080" b="0"/>
            <wp:docPr id="892657769" name="Рисунок 1" descr="Изображение выглядит как текст, снимок экрана, программное обеспечение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2657769" name="Рисунок 1" descr="Изображение выглядит как текст, снимок экрана, программное обеспечение, число&#10;&#10;Автоматически созданное описание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083229" cy="3409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25676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135BDCF7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3 – Экспорт БД из локального сервера</w:t>
      </w:r>
    </w:p>
    <w:p w14:paraId="46389904" w14:textId="77777777" w:rsidR="00024B88" w:rsidRPr="004F275B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04530B85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хостинге создаем базу данных указывая имя базы данных и пароль, которые нужно будет указать в файле подключения к базе данных и импортируем БД. Пример создания БД на хостинге представлен на рисунке 3.4.</w:t>
      </w:r>
    </w:p>
    <w:p w14:paraId="00ED915C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4EE380F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4F275B">
        <w:rPr>
          <w:noProof/>
          <w:sz w:val="28"/>
          <w:szCs w:val="28"/>
        </w:rPr>
        <w:drawing>
          <wp:inline distT="0" distB="0" distL="0" distR="0" wp14:anchorId="7963C656" wp14:editId="03BCD379">
            <wp:extent cx="5616575" cy="3266679"/>
            <wp:effectExtent l="0" t="0" r="0" b="0"/>
            <wp:docPr id="410358833" name="Рисунок 1" descr="Изображение выглядит как текст, снимок экрана, программное обеспечение, веб-страниц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358833" name="Рисунок 1" descr="Изображение выглядит как текст, снимок экрана, программное обеспечение, веб-страница&#10;&#10;Автоматически созданное описание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26226" cy="3272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975C9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6458794B" w14:textId="77777777" w:rsidR="00024B88" w:rsidRPr="00B90735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4 – Создание БД на хостинге</w:t>
      </w:r>
    </w:p>
    <w:p w14:paraId="31322F91" w14:textId="77777777" w:rsidR="00024B88" w:rsidRPr="000505CA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случае успешной погрузки всех данных на хостинг веб-сайт откроется по выданной ссылке в левом меню блока</w:t>
      </w:r>
      <w:r w:rsidRPr="000505CA">
        <w:rPr>
          <w:sz w:val="28"/>
          <w:szCs w:val="28"/>
        </w:rPr>
        <w:t>.</w:t>
      </w:r>
    </w:p>
    <w:p w14:paraId="6D578C77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аботы и внесения правок на сервере нужно зайти в раздел </w:t>
      </w:r>
      <w:r>
        <w:rPr>
          <w:sz w:val="28"/>
          <w:szCs w:val="28"/>
          <w:lang w:val="en-US"/>
        </w:rPr>
        <w:t>FTP</w:t>
      </w:r>
      <w:r>
        <w:rPr>
          <w:sz w:val="28"/>
          <w:szCs w:val="28"/>
        </w:rPr>
        <w:t xml:space="preserve"> и создать </w:t>
      </w:r>
      <w:r>
        <w:rPr>
          <w:sz w:val="28"/>
          <w:szCs w:val="28"/>
          <w:lang w:val="en-US"/>
        </w:rPr>
        <w:t>FTP</w:t>
      </w:r>
      <w:r w:rsidRPr="00F915B6">
        <w:rPr>
          <w:sz w:val="28"/>
          <w:szCs w:val="28"/>
        </w:rPr>
        <w:t>-</w:t>
      </w:r>
      <w:r>
        <w:rPr>
          <w:sz w:val="28"/>
          <w:szCs w:val="28"/>
        </w:rPr>
        <w:t xml:space="preserve">аккаунт, к которому можно подключиться через </w:t>
      </w:r>
      <w:proofErr w:type="spellStart"/>
      <w:r>
        <w:rPr>
          <w:sz w:val="28"/>
          <w:szCs w:val="28"/>
          <w:lang w:val="en-US"/>
        </w:rPr>
        <w:t>FileZila</w:t>
      </w:r>
      <w:proofErr w:type="spellEnd"/>
      <w:r w:rsidRPr="00F915B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другое подобное программное средство для внесения изменений сразу на сервере. Пример создания </w:t>
      </w:r>
      <w:r>
        <w:rPr>
          <w:sz w:val="28"/>
          <w:szCs w:val="28"/>
          <w:lang w:val="en-US"/>
        </w:rPr>
        <w:t>FTP</w:t>
      </w:r>
      <w:r w:rsidRPr="00B12896">
        <w:rPr>
          <w:sz w:val="28"/>
          <w:szCs w:val="28"/>
        </w:rPr>
        <w:t>-</w:t>
      </w:r>
      <w:r>
        <w:rPr>
          <w:sz w:val="28"/>
          <w:szCs w:val="28"/>
        </w:rPr>
        <w:t>аккаунта представлен на рисунке 3.5.</w:t>
      </w:r>
    </w:p>
    <w:p w14:paraId="52B49350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484350F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F915B6">
        <w:rPr>
          <w:noProof/>
          <w:sz w:val="28"/>
          <w:szCs w:val="28"/>
        </w:rPr>
        <w:drawing>
          <wp:inline distT="0" distB="0" distL="0" distR="0" wp14:anchorId="7E0970BE" wp14:editId="4B37142C">
            <wp:extent cx="5832121" cy="4084667"/>
            <wp:effectExtent l="0" t="0" r="0" b="0"/>
            <wp:docPr id="196569081" name="Рисунок 1" descr="Изображение выглядит как текст, снимок экрана, веб-страница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569081" name="Рисунок 1" descr="Изображение выглядит как текст, снимок экрана, веб-страница, программное обеспечение&#10;&#10;Автоматически созданное описание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840317" cy="4090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467DB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5140E325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5 – Создание </w:t>
      </w:r>
      <w:r>
        <w:rPr>
          <w:sz w:val="28"/>
          <w:szCs w:val="28"/>
          <w:lang w:val="en-US"/>
        </w:rPr>
        <w:t>FTP</w:t>
      </w:r>
      <w:r w:rsidRPr="00101B5F">
        <w:rPr>
          <w:sz w:val="28"/>
          <w:szCs w:val="28"/>
        </w:rPr>
        <w:t>-</w:t>
      </w:r>
      <w:r>
        <w:rPr>
          <w:sz w:val="28"/>
          <w:szCs w:val="28"/>
        </w:rPr>
        <w:t xml:space="preserve">аккаунта </w:t>
      </w:r>
    </w:p>
    <w:p w14:paraId="4156F130" w14:textId="77777777" w:rsidR="00024B88" w:rsidRDefault="00024B88" w:rsidP="00024B88">
      <w:pPr>
        <w:spacing w:line="259" w:lineRule="auto"/>
        <w:rPr>
          <w:sz w:val="28"/>
          <w:szCs w:val="28"/>
        </w:rPr>
      </w:pPr>
    </w:p>
    <w:p w14:paraId="3F6F83BF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341E10E7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007B3195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1129D56F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0CEDAE90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154E81E0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7FD92901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4906FD84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2C3893A3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11849029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259B345C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4E34817E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4F5890F8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сле создания </w:t>
      </w:r>
      <w:r>
        <w:rPr>
          <w:sz w:val="28"/>
          <w:szCs w:val="28"/>
          <w:lang w:val="en-US"/>
        </w:rPr>
        <w:t>FTP</w:t>
      </w:r>
      <w:r w:rsidRPr="00EC26DB">
        <w:rPr>
          <w:sz w:val="28"/>
          <w:szCs w:val="28"/>
        </w:rPr>
        <w:t>-</w:t>
      </w:r>
      <w:r>
        <w:rPr>
          <w:sz w:val="28"/>
          <w:szCs w:val="28"/>
        </w:rPr>
        <w:t xml:space="preserve">аккаунта получаем данные для подключения: хост, пароль, имя пользователя. В </w:t>
      </w:r>
      <w:proofErr w:type="spellStart"/>
      <w:r>
        <w:rPr>
          <w:sz w:val="28"/>
          <w:szCs w:val="28"/>
          <w:lang w:val="en-US"/>
        </w:rPr>
        <w:t>fileZila</w:t>
      </w:r>
      <w:proofErr w:type="spellEnd"/>
      <w:r w:rsidRPr="00EC26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здаем подключение и получаем все файлы для изменений. Пример подключения через </w:t>
      </w:r>
      <w:proofErr w:type="spellStart"/>
      <w:r>
        <w:rPr>
          <w:sz w:val="28"/>
          <w:szCs w:val="28"/>
          <w:lang w:val="en-US"/>
        </w:rPr>
        <w:t>FileZila</w:t>
      </w:r>
      <w:proofErr w:type="spellEnd"/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едставлен на рисунке 3.6</w:t>
      </w:r>
    </w:p>
    <w:p w14:paraId="13BE5DE7" w14:textId="77777777" w:rsidR="00024B88" w:rsidRDefault="00024B88" w:rsidP="00024B88">
      <w:pPr>
        <w:spacing w:line="259" w:lineRule="auto"/>
        <w:ind w:firstLine="709"/>
        <w:rPr>
          <w:sz w:val="28"/>
          <w:szCs w:val="28"/>
        </w:rPr>
      </w:pPr>
    </w:p>
    <w:p w14:paraId="0925184D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EC26DB">
        <w:rPr>
          <w:noProof/>
          <w:sz w:val="28"/>
          <w:szCs w:val="28"/>
        </w:rPr>
        <w:drawing>
          <wp:inline distT="0" distB="0" distL="0" distR="0" wp14:anchorId="1B0DAC3C" wp14:editId="769541E0">
            <wp:extent cx="5588635" cy="5600700"/>
            <wp:effectExtent l="0" t="0" r="0" b="0"/>
            <wp:docPr id="1154088067" name="Рисунок 1" descr="Изображение выглядит как текст, снимок экрана, программное обеспечение, диспле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4088067" name="Рисунок 1" descr="Изображение выглядит как текст, снимок экрана, программное обеспечение, дисплей&#10;&#10;Автоматически созданное описание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621369" cy="563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1E9FB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031A423D" w14:textId="77777777" w:rsidR="00024B88" w:rsidRPr="00EC26DB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6 – Подключение к веб-сайту</w:t>
      </w:r>
      <w:r w:rsidRPr="00EC26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изменений через </w:t>
      </w:r>
      <w:proofErr w:type="spellStart"/>
      <w:r>
        <w:rPr>
          <w:sz w:val="28"/>
          <w:szCs w:val="28"/>
          <w:lang w:val="en-US"/>
        </w:rPr>
        <w:t>FileZila</w:t>
      </w:r>
      <w:proofErr w:type="spellEnd"/>
    </w:p>
    <w:p w14:paraId="216BE1F9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42C8CFB2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ая курсовая работа доступна в свободном доступе сети Интернет по ссылке, которая доступна и открывается на любом устройстве и любом браузере.</w:t>
      </w:r>
    </w:p>
    <w:p w14:paraId="2CD4C006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8D7704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BFB6CA5" w14:textId="77777777" w:rsidR="00024B88" w:rsidRPr="00EC26DB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783E4C2" w14:textId="77777777" w:rsidR="00024B88" w:rsidRDefault="00024B88" w:rsidP="00024B88">
      <w:pPr>
        <w:spacing w:line="259" w:lineRule="auto"/>
        <w:ind w:firstLine="709"/>
        <w:jc w:val="both"/>
      </w:pPr>
    </w:p>
    <w:p w14:paraId="19EBD932" w14:textId="77777777" w:rsidR="00024B88" w:rsidRDefault="00024B88" w:rsidP="00024B88">
      <w:pPr>
        <w:jc w:val="both"/>
        <w:rPr>
          <w:sz w:val="28"/>
          <w:szCs w:val="28"/>
        </w:rPr>
      </w:pPr>
    </w:p>
    <w:p w14:paraId="07F80A3D" w14:textId="77777777" w:rsidR="00024B88" w:rsidRDefault="00024B88" w:rsidP="00024B88">
      <w:pPr>
        <w:pStyle w:val="2"/>
        <w:numPr>
          <w:ilvl w:val="1"/>
          <w:numId w:val="1"/>
        </w:numPr>
        <w:spacing w:before="0"/>
        <w:ind w:left="0" w:firstLine="709"/>
      </w:pPr>
      <w:r>
        <w:lastRenderedPageBreak/>
        <w:t>Руководство по эксплуатации программного средства</w:t>
      </w:r>
    </w:p>
    <w:p w14:paraId="51AD8D0B" w14:textId="77777777" w:rsidR="00024B88" w:rsidRDefault="00024B88" w:rsidP="00024B88">
      <w:pPr>
        <w:jc w:val="both"/>
        <w:rPr>
          <w:sz w:val="28"/>
          <w:szCs w:val="28"/>
        </w:rPr>
      </w:pPr>
    </w:p>
    <w:p w14:paraId="0A08B265" w14:textId="77777777" w:rsidR="00024B88" w:rsidRPr="00D82414" w:rsidRDefault="00024B88" w:rsidP="00024B88">
      <w:pPr>
        <w:ind w:firstLine="6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ервую очередь, при проектировании пользовательского интерфейса, нужно создать грамотный экран «входа». Экран «входа» является лицом </w:t>
      </w:r>
      <w:proofErr w:type="gramStart"/>
      <w:r>
        <w:rPr>
          <w:sz w:val="28"/>
          <w:szCs w:val="28"/>
        </w:rPr>
        <w:t>приложения ,</w:t>
      </w:r>
      <w:proofErr w:type="gramEnd"/>
      <w:r>
        <w:rPr>
          <w:sz w:val="28"/>
          <w:szCs w:val="28"/>
        </w:rPr>
        <w:t xml:space="preserve"> это тот экран, с которым пользователь будет взаимодействовать в первую очередь. Поэтому он должен сочетать в себя приятный интерфейс, который сможет зацепить нового пользователя. Он должен быть интуитивно </w:t>
      </w:r>
      <w:proofErr w:type="spellStart"/>
      <w:r>
        <w:rPr>
          <w:sz w:val="28"/>
          <w:szCs w:val="28"/>
        </w:rPr>
        <w:t>поянтен</w:t>
      </w:r>
      <w:proofErr w:type="spellEnd"/>
      <w:r>
        <w:rPr>
          <w:sz w:val="28"/>
          <w:szCs w:val="28"/>
        </w:rPr>
        <w:t>. Пример интерфейса авторизации представлен на рисунке 3.7</w:t>
      </w:r>
      <w:r w:rsidRPr="00D82414">
        <w:rPr>
          <w:sz w:val="28"/>
          <w:szCs w:val="28"/>
        </w:rPr>
        <w:t>.</w:t>
      </w:r>
    </w:p>
    <w:p w14:paraId="0AB0868A" w14:textId="77777777" w:rsidR="00024B88" w:rsidRPr="00D82414" w:rsidRDefault="00024B88" w:rsidP="00024B88">
      <w:pPr>
        <w:ind w:firstLine="684"/>
        <w:jc w:val="both"/>
        <w:rPr>
          <w:sz w:val="28"/>
          <w:szCs w:val="28"/>
        </w:rPr>
      </w:pPr>
    </w:p>
    <w:p w14:paraId="3126184D" w14:textId="77777777" w:rsidR="00024B88" w:rsidRDefault="00024B88" w:rsidP="00024B88">
      <w:pPr>
        <w:jc w:val="center"/>
        <w:rPr>
          <w:sz w:val="28"/>
          <w:szCs w:val="28"/>
        </w:rPr>
      </w:pPr>
      <w:r w:rsidRPr="00F6237B">
        <w:rPr>
          <w:noProof/>
          <w:sz w:val="28"/>
          <w:szCs w:val="28"/>
        </w:rPr>
        <w:drawing>
          <wp:inline distT="0" distB="0" distL="0" distR="0" wp14:anchorId="570D2489" wp14:editId="2E3F86D8">
            <wp:extent cx="5940425" cy="1983740"/>
            <wp:effectExtent l="0" t="0" r="3175" b="0"/>
            <wp:docPr id="1367356587" name="Рисунок 1" descr="Изображение выглядит как текст, снимок экрана, Шрифт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7356587" name="Рисунок 1" descr="Изображение выглядит как текст, снимок экрана, Шрифт, диаграмма&#10;&#10;Автоматически созданное описание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8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F1658" w14:textId="77777777" w:rsidR="00024B88" w:rsidRDefault="00024B88" w:rsidP="00024B88">
      <w:pPr>
        <w:jc w:val="center"/>
        <w:rPr>
          <w:sz w:val="28"/>
          <w:szCs w:val="28"/>
        </w:rPr>
      </w:pPr>
    </w:p>
    <w:p w14:paraId="2F88F5AD" w14:textId="77777777" w:rsidR="00024B88" w:rsidRDefault="00024B88" w:rsidP="00024B88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.7</w:t>
      </w:r>
      <w:r w:rsidRPr="002F58B3">
        <w:rPr>
          <w:sz w:val="28"/>
          <w:szCs w:val="28"/>
        </w:rPr>
        <w:t xml:space="preserve"> – </w:t>
      </w:r>
      <w:r>
        <w:rPr>
          <w:sz w:val="28"/>
          <w:szCs w:val="28"/>
        </w:rPr>
        <w:t>Интерфейс авторизации</w:t>
      </w:r>
    </w:p>
    <w:p w14:paraId="3445C12B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31067DC" w14:textId="77777777" w:rsidR="00024B88" w:rsidRPr="00B06CA6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пользователь не зарегистрирован либо же не имеет доступа, войти в аккаунт не получиться. Пример исключительной ситуации авторизации показан на рисунке 3.8</w:t>
      </w:r>
      <w:r w:rsidRPr="00B06CA6">
        <w:rPr>
          <w:sz w:val="28"/>
          <w:szCs w:val="28"/>
        </w:rPr>
        <w:t>.</w:t>
      </w:r>
    </w:p>
    <w:p w14:paraId="576D4993" w14:textId="77777777" w:rsidR="00024B88" w:rsidRPr="00B06CA6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16AC608D" w14:textId="77777777" w:rsidR="00024B88" w:rsidRDefault="00024B88" w:rsidP="00024B88">
      <w:pPr>
        <w:spacing w:line="259" w:lineRule="auto"/>
        <w:jc w:val="center"/>
        <w:rPr>
          <w:sz w:val="28"/>
          <w:szCs w:val="28"/>
          <w:lang w:val="en-US"/>
        </w:rPr>
      </w:pPr>
      <w:r w:rsidRPr="00F6237B">
        <w:rPr>
          <w:noProof/>
          <w:sz w:val="28"/>
          <w:szCs w:val="28"/>
          <w:lang w:val="en-US"/>
        </w:rPr>
        <w:drawing>
          <wp:inline distT="0" distB="0" distL="0" distR="0" wp14:anchorId="5624D599" wp14:editId="5E233336">
            <wp:extent cx="5940425" cy="2628900"/>
            <wp:effectExtent l="0" t="0" r="3175" b="0"/>
            <wp:docPr id="112158921" name="Рисунок 1" descr="Изображение выглядит как текст, снимок экрана, Шрифт, дизай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158921" name="Рисунок 1" descr="Изображение выглядит как текст, снимок экрана, Шрифт, дизайн&#10;&#10;Автоматически созданное описание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00B406" w14:textId="77777777" w:rsidR="00024B88" w:rsidRDefault="00024B88" w:rsidP="00024B88">
      <w:pPr>
        <w:spacing w:line="259" w:lineRule="auto"/>
        <w:jc w:val="center"/>
        <w:rPr>
          <w:sz w:val="28"/>
          <w:szCs w:val="28"/>
          <w:lang w:val="en-US"/>
        </w:rPr>
      </w:pPr>
    </w:p>
    <w:p w14:paraId="2C0729DD" w14:textId="77777777" w:rsidR="00024B88" w:rsidRPr="002F58B3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8</w:t>
      </w:r>
      <w:r w:rsidRPr="002F58B3">
        <w:rPr>
          <w:sz w:val="28"/>
          <w:szCs w:val="28"/>
        </w:rPr>
        <w:t xml:space="preserve"> – </w:t>
      </w:r>
      <w:r>
        <w:rPr>
          <w:sz w:val="28"/>
          <w:szCs w:val="28"/>
        </w:rPr>
        <w:t>Исключительная ситуация при авторизации</w:t>
      </w:r>
    </w:p>
    <w:p w14:paraId="29DDDB7A" w14:textId="77777777" w:rsidR="00024B88" w:rsidRDefault="00024B88" w:rsidP="00024B88">
      <w:pPr>
        <w:spacing w:line="259" w:lineRule="auto"/>
        <w:jc w:val="both"/>
        <w:rPr>
          <w:sz w:val="28"/>
          <w:szCs w:val="28"/>
        </w:rPr>
      </w:pPr>
    </w:p>
    <w:p w14:paraId="3F39A924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21AB16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Если пользователь не зарегистрирован, ему следует перейти по кнопке/ссылке «Зарегистрироваться» внизу окна авторизации. После перехода на страницу регистрации пользователю предоставляется следующий интерфейс, указанный на рисунке 3.9</w:t>
      </w:r>
      <w:r w:rsidRPr="002F58B3">
        <w:rPr>
          <w:sz w:val="28"/>
          <w:szCs w:val="28"/>
        </w:rPr>
        <w:t>.</w:t>
      </w:r>
    </w:p>
    <w:p w14:paraId="7514A8C3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49B33B5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2F58B3">
        <w:rPr>
          <w:noProof/>
          <w:sz w:val="28"/>
          <w:szCs w:val="28"/>
        </w:rPr>
        <w:drawing>
          <wp:inline distT="0" distB="0" distL="0" distR="0" wp14:anchorId="07707649" wp14:editId="007695EE">
            <wp:extent cx="4187088" cy="3596285"/>
            <wp:effectExtent l="0" t="0" r="4445" b="4445"/>
            <wp:docPr id="107587898" name="Рисунок 1" descr="Изображение выглядит как текст, снимок экрана, число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587898" name="Рисунок 1" descr="Изображение выглядит как текст, снимок экрана, число, программное обеспечение&#10;&#10;Автоматически созданное описание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211293" cy="361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B6BC3" w14:textId="77777777" w:rsidR="00024B88" w:rsidRDefault="00024B88" w:rsidP="00024B88">
      <w:pPr>
        <w:spacing w:line="259" w:lineRule="auto"/>
        <w:jc w:val="both"/>
        <w:rPr>
          <w:sz w:val="28"/>
          <w:szCs w:val="28"/>
        </w:rPr>
      </w:pPr>
    </w:p>
    <w:p w14:paraId="5401FCD8" w14:textId="77777777" w:rsidR="00024B88" w:rsidRPr="002F58B3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9 – Интерфейс регистрации</w:t>
      </w:r>
    </w:p>
    <w:p w14:paraId="6B4DBE9C" w14:textId="77777777" w:rsidR="00024B88" w:rsidRDefault="00024B88" w:rsidP="00024B88">
      <w:pPr>
        <w:spacing w:line="259" w:lineRule="auto"/>
        <w:ind w:firstLine="709"/>
        <w:jc w:val="both"/>
      </w:pPr>
    </w:p>
    <w:p w14:paraId="20966634" w14:textId="77777777" w:rsidR="00024B88" w:rsidRPr="00475249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ключительная ситуация, если пользователь пытается зарегистрироваться с логином, который уже занят. Пример исключительной ситуации при регистрации с логином, который уже занят показан на рисунке 3.10</w:t>
      </w:r>
      <w:r w:rsidRPr="00475249">
        <w:rPr>
          <w:sz w:val="28"/>
          <w:szCs w:val="28"/>
        </w:rPr>
        <w:t>.</w:t>
      </w:r>
    </w:p>
    <w:p w14:paraId="44DB925C" w14:textId="77777777" w:rsidR="00024B88" w:rsidRDefault="00024B88" w:rsidP="00024B88">
      <w:pPr>
        <w:spacing w:line="259" w:lineRule="auto"/>
        <w:ind w:firstLine="709"/>
        <w:jc w:val="both"/>
      </w:pPr>
    </w:p>
    <w:p w14:paraId="368AB97A" w14:textId="77777777" w:rsidR="00024B88" w:rsidRDefault="00024B88" w:rsidP="00024B88">
      <w:pPr>
        <w:spacing w:line="259" w:lineRule="auto"/>
        <w:jc w:val="center"/>
        <w:rPr>
          <w:lang w:val="en-US"/>
        </w:rPr>
      </w:pPr>
      <w:r w:rsidRPr="002F58B3">
        <w:rPr>
          <w:noProof/>
          <w:lang w:val="en-US"/>
        </w:rPr>
        <w:drawing>
          <wp:inline distT="0" distB="0" distL="0" distR="0" wp14:anchorId="606282E8" wp14:editId="3E44E802">
            <wp:extent cx="4352290" cy="2241510"/>
            <wp:effectExtent l="0" t="0" r="0" b="6985"/>
            <wp:docPr id="2090575570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0575570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79545" cy="2255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A3FF0" w14:textId="77777777" w:rsidR="00024B88" w:rsidRDefault="00024B88" w:rsidP="00024B88">
      <w:pPr>
        <w:spacing w:line="259" w:lineRule="auto"/>
        <w:jc w:val="center"/>
        <w:rPr>
          <w:lang w:val="en-US"/>
        </w:rPr>
      </w:pPr>
    </w:p>
    <w:p w14:paraId="557379A8" w14:textId="77777777" w:rsidR="00024B88" w:rsidRPr="00475249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10</w:t>
      </w:r>
      <w:r w:rsidRPr="00475249">
        <w:rPr>
          <w:sz w:val="28"/>
          <w:szCs w:val="28"/>
        </w:rPr>
        <w:t xml:space="preserve"> – </w:t>
      </w:r>
      <w:r>
        <w:rPr>
          <w:sz w:val="28"/>
          <w:szCs w:val="28"/>
        </w:rPr>
        <w:t>Исключительная ситуация при регистрации</w:t>
      </w:r>
    </w:p>
    <w:p w14:paraId="4A0F06F6" w14:textId="77777777" w:rsidR="00024B88" w:rsidRDefault="00024B88" w:rsidP="00024B88">
      <w:pPr>
        <w:spacing w:line="259" w:lineRule="auto"/>
        <w:jc w:val="both"/>
      </w:pPr>
    </w:p>
    <w:p w14:paraId="3D8AEF8C" w14:textId="54D77057" w:rsidR="00024B88" w:rsidRPr="00475249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сле успешной авторизации и регистрации, пользователь может перейти на </w:t>
      </w:r>
      <w:r w:rsidR="007F63B5">
        <w:rPr>
          <w:sz w:val="28"/>
          <w:szCs w:val="28"/>
        </w:rPr>
        <w:t>персональную</w:t>
      </w:r>
      <w:r>
        <w:rPr>
          <w:sz w:val="28"/>
          <w:szCs w:val="28"/>
        </w:rPr>
        <w:t xml:space="preserve"> страницу. На персональной странице он видит всю информацию о себе, свои заказы, которые может отменить или перейти на страницу автомобилей и оформить новый заказ. Также пользователь может редактировать свои данные, изменить пароль, удалить свой аккаунт или выйти из аккаунта. Пример персональной страницы представлен на рисунке 3.11</w:t>
      </w:r>
      <w:r>
        <w:rPr>
          <w:sz w:val="28"/>
          <w:szCs w:val="28"/>
          <w:lang w:val="en-US"/>
        </w:rPr>
        <w:t>.</w:t>
      </w:r>
      <w:r>
        <w:rPr>
          <w:sz w:val="28"/>
          <w:szCs w:val="28"/>
        </w:rPr>
        <w:t xml:space="preserve"> </w:t>
      </w:r>
    </w:p>
    <w:p w14:paraId="1614A215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09AB966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475249">
        <w:rPr>
          <w:noProof/>
          <w:sz w:val="28"/>
          <w:szCs w:val="28"/>
        </w:rPr>
        <w:drawing>
          <wp:inline distT="0" distB="0" distL="0" distR="0" wp14:anchorId="74855EFA" wp14:editId="3B999D3F">
            <wp:extent cx="5451475" cy="6212525"/>
            <wp:effectExtent l="0" t="0" r="0" b="0"/>
            <wp:docPr id="1993964820" name="Рисунок 1" descr="Изображение выглядит как текст, снимок экрана, программное обеспечение, Веб-сай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3964820" name="Рисунок 1" descr="Изображение выглядит как текст, снимок экрана, программное обеспечение, Веб-сайт&#10;&#10;Автоматически созданное описание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54515" cy="621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7599E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0CC5DAE4" w14:textId="77777777" w:rsidR="00024B88" w:rsidRPr="00475249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11</w:t>
      </w:r>
      <w:r w:rsidRPr="00475249">
        <w:rPr>
          <w:sz w:val="28"/>
          <w:szCs w:val="28"/>
        </w:rPr>
        <w:t xml:space="preserve"> – </w:t>
      </w:r>
      <w:r>
        <w:rPr>
          <w:sz w:val="28"/>
          <w:szCs w:val="28"/>
        </w:rPr>
        <w:t>Персональная страница пользователя</w:t>
      </w:r>
    </w:p>
    <w:p w14:paraId="1D6B242A" w14:textId="77777777" w:rsidR="00024B88" w:rsidRDefault="00024B88" w:rsidP="00024B88">
      <w:pPr>
        <w:spacing w:line="259" w:lineRule="auto"/>
        <w:ind w:firstLine="709"/>
        <w:jc w:val="both"/>
      </w:pPr>
    </w:p>
    <w:p w14:paraId="32570FBD" w14:textId="77777777" w:rsidR="00024B88" w:rsidRDefault="00024B88" w:rsidP="00024B88">
      <w:pPr>
        <w:spacing w:line="259" w:lineRule="auto"/>
        <w:ind w:firstLine="709"/>
        <w:jc w:val="both"/>
      </w:pPr>
    </w:p>
    <w:p w14:paraId="51038D24" w14:textId="77777777" w:rsidR="00024B88" w:rsidRDefault="00024B88" w:rsidP="00024B88">
      <w:pPr>
        <w:spacing w:line="259" w:lineRule="auto"/>
        <w:ind w:firstLine="709"/>
        <w:jc w:val="both"/>
      </w:pPr>
    </w:p>
    <w:p w14:paraId="104A82DC" w14:textId="77777777" w:rsidR="00024B88" w:rsidRDefault="00024B88" w:rsidP="00024B88">
      <w:pPr>
        <w:spacing w:line="259" w:lineRule="auto"/>
        <w:ind w:firstLine="709"/>
        <w:jc w:val="both"/>
      </w:pPr>
    </w:p>
    <w:p w14:paraId="158AF12A" w14:textId="77777777" w:rsidR="00024B88" w:rsidRDefault="00024B88" w:rsidP="00024B88">
      <w:pPr>
        <w:spacing w:line="259" w:lineRule="auto"/>
        <w:ind w:firstLine="709"/>
        <w:jc w:val="both"/>
      </w:pPr>
    </w:p>
    <w:p w14:paraId="0E52976D" w14:textId="66B9DD74" w:rsidR="00024B88" w:rsidRPr="00BB7E25" w:rsidRDefault="00024B88" w:rsidP="00024B88">
      <w:pPr>
        <w:spacing w:line="259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Интерфейс редактирования профиля, включает редактирование персональных, паспортных и адресных данных. Пример </w:t>
      </w:r>
      <w:r w:rsidR="007F63B5">
        <w:rPr>
          <w:sz w:val="28"/>
          <w:szCs w:val="28"/>
        </w:rPr>
        <w:t>редактирования</w:t>
      </w:r>
      <w:r>
        <w:rPr>
          <w:sz w:val="28"/>
          <w:szCs w:val="28"/>
        </w:rPr>
        <w:t xml:space="preserve"> </w:t>
      </w:r>
      <w:r w:rsidR="007F63B5">
        <w:rPr>
          <w:sz w:val="28"/>
          <w:szCs w:val="28"/>
        </w:rPr>
        <w:t>профиля</w:t>
      </w:r>
      <w:r>
        <w:rPr>
          <w:sz w:val="28"/>
          <w:szCs w:val="28"/>
        </w:rPr>
        <w:t xml:space="preserve"> представлен на рисунке 3.12</w:t>
      </w:r>
      <w:r>
        <w:rPr>
          <w:sz w:val="28"/>
          <w:szCs w:val="28"/>
          <w:lang w:val="en-US"/>
        </w:rPr>
        <w:t>.</w:t>
      </w:r>
    </w:p>
    <w:p w14:paraId="1187E8CC" w14:textId="77777777" w:rsidR="00024B88" w:rsidRDefault="00024B88" w:rsidP="00024B88">
      <w:pPr>
        <w:spacing w:line="259" w:lineRule="auto"/>
        <w:ind w:firstLine="709"/>
        <w:jc w:val="both"/>
      </w:pPr>
    </w:p>
    <w:p w14:paraId="25FA966E" w14:textId="77777777" w:rsidR="00024B88" w:rsidRDefault="00024B88" w:rsidP="00024B88">
      <w:pPr>
        <w:spacing w:line="259" w:lineRule="auto"/>
        <w:jc w:val="center"/>
      </w:pPr>
      <w:r w:rsidRPr="00BB7E25">
        <w:rPr>
          <w:noProof/>
        </w:rPr>
        <w:drawing>
          <wp:inline distT="0" distB="0" distL="0" distR="0" wp14:anchorId="0F32609E" wp14:editId="1AB14200">
            <wp:extent cx="4244462" cy="4077042"/>
            <wp:effectExtent l="0" t="0" r="3810" b="0"/>
            <wp:docPr id="1132446690" name="Рисунок 1" descr="Изображение выглядит как текст, снимок экрана, программное обеспечение, Операционная систе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2446690" name="Рисунок 1" descr="Изображение выглядит как текст, снимок экрана, программное обеспечение, Операционная система&#10;&#10;Автоматически созданное описание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56715" cy="4088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9B5E8" w14:textId="77777777" w:rsidR="00024B88" w:rsidRDefault="00024B88" w:rsidP="00024B88">
      <w:pPr>
        <w:spacing w:line="259" w:lineRule="auto"/>
        <w:jc w:val="center"/>
      </w:pPr>
    </w:p>
    <w:p w14:paraId="077444C0" w14:textId="77777777" w:rsidR="00024B88" w:rsidRPr="00BB7E25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12</w:t>
      </w:r>
      <w:r w:rsidRPr="00BB7E25">
        <w:rPr>
          <w:sz w:val="28"/>
          <w:szCs w:val="28"/>
        </w:rPr>
        <w:t xml:space="preserve"> – </w:t>
      </w:r>
      <w:r>
        <w:rPr>
          <w:sz w:val="28"/>
          <w:szCs w:val="28"/>
        </w:rPr>
        <w:t>Интерфейс редактирования данных пользователя</w:t>
      </w:r>
    </w:p>
    <w:p w14:paraId="127E2776" w14:textId="77777777" w:rsidR="00024B88" w:rsidRDefault="00024B88" w:rsidP="00024B88">
      <w:pPr>
        <w:spacing w:line="259" w:lineRule="auto"/>
        <w:ind w:firstLine="709"/>
        <w:jc w:val="both"/>
      </w:pPr>
    </w:p>
    <w:p w14:paraId="0CBC85B4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смены </w:t>
      </w:r>
      <w:proofErr w:type="gramStart"/>
      <w:r>
        <w:rPr>
          <w:sz w:val="28"/>
          <w:szCs w:val="28"/>
        </w:rPr>
        <w:t>пароля</w:t>
      </w:r>
      <w:proofErr w:type="gramEnd"/>
      <w:r>
        <w:rPr>
          <w:sz w:val="28"/>
          <w:szCs w:val="28"/>
        </w:rPr>
        <w:t xml:space="preserve"> включающий проверку на совпадение паролей показан на рисунке 3.13</w:t>
      </w:r>
      <w:r w:rsidRPr="00BB7E25">
        <w:rPr>
          <w:sz w:val="28"/>
          <w:szCs w:val="28"/>
        </w:rPr>
        <w:t>.</w:t>
      </w:r>
    </w:p>
    <w:p w14:paraId="376207D5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6D34E1F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BB7E25">
        <w:rPr>
          <w:noProof/>
          <w:sz w:val="28"/>
          <w:szCs w:val="28"/>
        </w:rPr>
        <w:drawing>
          <wp:inline distT="0" distB="0" distL="0" distR="0" wp14:anchorId="1D3DC11C" wp14:editId="6526111B">
            <wp:extent cx="4200525" cy="2366303"/>
            <wp:effectExtent l="0" t="0" r="0" b="0"/>
            <wp:docPr id="904034915" name="Рисунок 1" descr="Изображение выглядит как текст, снимок экрана, программное обеспечение, Операционная систе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4034915" name="Рисунок 1" descr="Изображение выглядит как текст, снимок экрана, программное обеспечение, Операционная система&#10;&#10;Автоматически созданное описание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212535" cy="2373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8C9A3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560C4BE7" w14:textId="77777777" w:rsidR="00024B88" w:rsidRPr="00BB7E25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13</w:t>
      </w:r>
      <w:r w:rsidRPr="00BB7E25">
        <w:rPr>
          <w:sz w:val="28"/>
          <w:szCs w:val="28"/>
        </w:rPr>
        <w:t xml:space="preserve"> – </w:t>
      </w:r>
      <w:r>
        <w:rPr>
          <w:sz w:val="28"/>
          <w:szCs w:val="28"/>
        </w:rPr>
        <w:t>Пример изменения пароля</w:t>
      </w:r>
    </w:p>
    <w:p w14:paraId="30C8C705" w14:textId="77777777" w:rsidR="00024B88" w:rsidRPr="00516956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Если пользователь зашел в функционал Менеджера, то у него есть возможность работы с моделями, автомобилями и заказами. Есть возможность просматривать, добавлять, удалять, редактировать. Пример панели управления для менеджера показан на рисунке 3.14</w:t>
      </w:r>
      <w:r w:rsidRPr="00516956">
        <w:rPr>
          <w:sz w:val="28"/>
          <w:szCs w:val="28"/>
        </w:rPr>
        <w:t>.</w:t>
      </w:r>
    </w:p>
    <w:p w14:paraId="2187C616" w14:textId="77777777" w:rsidR="00024B88" w:rsidRPr="00516956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0C70777" w14:textId="77777777" w:rsidR="00024B88" w:rsidRDefault="00024B88" w:rsidP="00024B88">
      <w:pPr>
        <w:spacing w:line="259" w:lineRule="auto"/>
        <w:jc w:val="center"/>
        <w:rPr>
          <w:sz w:val="28"/>
          <w:szCs w:val="28"/>
          <w:lang w:val="en-US"/>
        </w:rPr>
      </w:pPr>
      <w:r w:rsidRPr="00C561B4">
        <w:rPr>
          <w:noProof/>
          <w:sz w:val="28"/>
          <w:szCs w:val="28"/>
          <w:lang w:val="en-US"/>
        </w:rPr>
        <w:drawing>
          <wp:inline distT="0" distB="0" distL="0" distR="0" wp14:anchorId="006B3305" wp14:editId="2B91041C">
            <wp:extent cx="4124325" cy="2070759"/>
            <wp:effectExtent l="0" t="0" r="0" b="5715"/>
            <wp:docPr id="1184419482" name="Рисунок 1" descr="Изображение выглядит как текст, снимок экрана, Шрифт, визитная карточк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4419482" name="Рисунок 1" descr="Изображение выглядит как текст, снимок экрана, Шрифт, визитная карточка&#10;&#10;Автоматически созданное описание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2073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65964" w14:textId="77777777" w:rsidR="00024B88" w:rsidRDefault="00024B88" w:rsidP="00024B88">
      <w:pPr>
        <w:spacing w:line="259" w:lineRule="auto"/>
        <w:jc w:val="center"/>
        <w:rPr>
          <w:sz w:val="28"/>
          <w:szCs w:val="28"/>
          <w:lang w:val="en-US"/>
        </w:rPr>
      </w:pPr>
    </w:p>
    <w:p w14:paraId="3D50203A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14</w:t>
      </w:r>
      <w:r w:rsidRPr="00C561B4">
        <w:rPr>
          <w:sz w:val="28"/>
          <w:szCs w:val="28"/>
        </w:rPr>
        <w:t xml:space="preserve"> – </w:t>
      </w:r>
      <w:r>
        <w:rPr>
          <w:sz w:val="28"/>
          <w:szCs w:val="28"/>
        </w:rPr>
        <w:t>Панель управления для менеджера</w:t>
      </w:r>
    </w:p>
    <w:p w14:paraId="45F1352D" w14:textId="77777777" w:rsidR="00024B88" w:rsidRPr="00516956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5191CC99" w14:textId="77777777" w:rsidR="00024B88" w:rsidRPr="00C561B4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пользователь зашел в функционал Администратора, то у него есть возможность работы с клиенты, сотрудники, контакты. Есть возможность просматривать, добавлять, удалять, редактировать. Пример панели управления для администратора показан на рисунке 3.15</w:t>
      </w:r>
      <w:r w:rsidRPr="00C561B4">
        <w:rPr>
          <w:sz w:val="28"/>
          <w:szCs w:val="28"/>
        </w:rPr>
        <w:t>.</w:t>
      </w:r>
    </w:p>
    <w:p w14:paraId="6162EDD6" w14:textId="77777777" w:rsidR="00024B88" w:rsidRPr="00C561B4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B4B05EE" w14:textId="77777777" w:rsidR="00024B88" w:rsidRDefault="00024B88" w:rsidP="00024B88">
      <w:pPr>
        <w:spacing w:line="259" w:lineRule="auto"/>
        <w:jc w:val="center"/>
        <w:rPr>
          <w:sz w:val="28"/>
          <w:szCs w:val="28"/>
          <w:lang w:val="en-US"/>
        </w:rPr>
      </w:pPr>
      <w:r w:rsidRPr="00C561B4">
        <w:rPr>
          <w:noProof/>
          <w:sz w:val="28"/>
          <w:szCs w:val="28"/>
          <w:lang w:val="en-US"/>
        </w:rPr>
        <w:drawing>
          <wp:inline distT="0" distB="0" distL="0" distR="0" wp14:anchorId="75576FF9" wp14:editId="366FABF1">
            <wp:extent cx="5940425" cy="3309620"/>
            <wp:effectExtent l="0" t="0" r="3175" b="5080"/>
            <wp:docPr id="1858425874" name="Рисунок 1" descr="Изображение выглядит как текст, снимок экрана, Шрифт, визитная карточк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8425874" name="Рисунок 1" descr="Изображение выглядит как текст, снимок экрана, Шрифт, визитная карточка&#10;&#10;Автоматически созданное описание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0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F5778" w14:textId="77777777" w:rsidR="00024B88" w:rsidRDefault="00024B88" w:rsidP="00024B88">
      <w:pPr>
        <w:spacing w:line="259" w:lineRule="auto"/>
        <w:jc w:val="center"/>
        <w:rPr>
          <w:sz w:val="28"/>
          <w:szCs w:val="28"/>
          <w:lang w:val="en-US"/>
        </w:rPr>
      </w:pPr>
    </w:p>
    <w:p w14:paraId="4B3B98E5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15</w:t>
      </w:r>
      <w:r w:rsidRPr="00C561B4">
        <w:rPr>
          <w:sz w:val="28"/>
          <w:szCs w:val="28"/>
        </w:rPr>
        <w:t xml:space="preserve"> – </w:t>
      </w:r>
      <w:r>
        <w:rPr>
          <w:sz w:val="28"/>
          <w:szCs w:val="28"/>
        </w:rPr>
        <w:t>Панель управления для администратора</w:t>
      </w:r>
    </w:p>
    <w:p w14:paraId="48655E3C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3DD03DA" w14:textId="77777777" w:rsidR="00024B88" w:rsidRDefault="00024B88" w:rsidP="00024B88">
      <w:pPr>
        <w:spacing w:line="259" w:lineRule="auto"/>
        <w:jc w:val="both"/>
        <w:rPr>
          <w:sz w:val="28"/>
          <w:szCs w:val="28"/>
        </w:rPr>
      </w:pPr>
    </w:p>
    <w:p w14:paraId="00E9BD2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ерейдя на страницу «Автомобили» можно посмотреть все автомобили автосалона, а также перейти на персональную страницу каждого автомобиля. Также можно произвести поиск. Пример страницы показан на рисунке 3.16.</w:t>
      </w:r>
    </w:p>
    <w:p w14:paraId="220A5DDB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02BF687D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B06CA6">
        <w:rPr>
          <w:noProof/>
          <w:sz w:val="28"/>
          <w:szCs w:val="28"/>
        </w:rPr>
        <w:drawing>
          <wp:inline distT="0" distB="0" distL="0" distR="0" wp14:anchorId="7523FDCF" wp14:editId="00CCF66C">
            <wp:extent cx="6008726" cy="4413250"/>
            <wp:effectExtent l="0" t="0" r="0" b="6350"/>
            <wp:docPr id="254054134" name="Рисунок 1" descr="Изображение выглядит как текст, машина, транспортное средство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054134" name="Рисунок 1" descr="Изображение выглядит как текст, машина, транспортное средство, снимок экрана&#10;&#10;Автоматически созданное описание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026464" cy="4426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83ECB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312DB67F" w14:textId="3A429B0B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16 – Страница «Автомобили» с </w:t>
      </w:r>
      <w:r w:rsidR="007F63B5">
        <w:rPr>
          <w:sz w:val="28"/>
          <w:szCs w:val="28"/>
        </w:rPr>
        <w:t>возможностью</w:t>
      </w:r>
      <w:r>
        <w:rPr>
          <w:sz w:val="28"/>
          <w:szCs w:val="28"/>
        </w:rPr>
        <w:t xml:space="preserve"> поиска и сортировки по названию модели</w:t>
      </w:r>
    </w:p>
    <w:p w14:paraId="41BEF690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5605CFBF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7FFBFA2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9677D3F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23CBA1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EBC0D40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F55249E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006AAF79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17DA61FE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FEE071F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5993F7EE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1C9B487B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0C385EC5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9985500" w14:textId="77777777" w:rsidR="00024B88" w:rsidRDefault="00024B88" w:rsidP="00024B88">
      <w:pPr>
        <w:spacing w:line="259" w:lineRule="auto"/>
        <w:jc w:val="both"/>
        <w:rPr>
          <w:sz w:val="28"/>
          <w:szCs w:val="28"/>
        </w:rPr>
      </w:pPr>
    </w:p>
    <w:p w14:paraId="1401CC00" w14:textId="77777777" w:rsidR="00024B88" w:rsidRPr="00516956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странице Автомобили, можно перейти на страницу автомобиля, на которой описаны характеристики данного автомобиля. Также можно оформить авто. Пример страницы с автомобилем представлен на рисунке 3.17</w:t>
      </w:r>
      <w:r w:rsidRPr="00516956">
        <w:rPr>
          <w:sz w:val="28"/>
          <w:szCs w:val="28"/>
        </w:rPr>
        <w:t>.</w:t>
      </w:r>
    </w:p>
    <w:p w14:paraId="23FBDE2A" w14:textId="77777777" w:rsidR="00024B88" w:rsidRPr="00516956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1086B3A6" w14:textId="77777777" w:rsidR="00024B88" w:rsidRDefault="00024B88" w:rsidP="00024B88">
      <w:pPr>
        <w:spacing w:line="259" w:lineRule="auto"/>
        <w:jc w:val="center"/>
        <w:rPr>
          <w:sz w:val="28"/>
          <w:szCs w:val="28"/>
          <w:lang w:val="en-US"/>
        </w:rPr>
      </w:pPr>
      <w:r w:rsidRPr="00102DBD">
        <w:rPr>
          <w:noProof/>
          <w:sz w:val="28"/>
          <w:szCs w:val="28"/>
          <w:lang w:val="en-US"/>
        </w:rPr>
        <w:drawing>
          <wp:inline distT="0" distB="0" distL="0" distR="0" wp14:anchorId="52164967" wp14:editId="3C0AC8CA">
            <wp:extent cx="5203825" cy="5900820"/>
            <wp:effectExtent l="0" t="0" r="0" b="5080"/>
            <wp:docPr id="2035698411" name="Рисунок 1" descr="Изображение выглядит как текст, Наземный транспорт, транспортное средство, колес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5698411" name="Рисунок 1" descr="Изображение выглядит как текст, Наземный транспорт, транспортное средство, колесо&#10;&#10;Автоматически созданное описание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06191" cy="590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6983C" w14:textId="77777777" w:rsidR="00024B88" w:rsidRDefault="00024B88" w:rsidP="00024B88">
      <w:pPr>
        <w:spacing w:line="259" w:lineRule="auto"/>
        <w:jc w:val="center"/>
        <w:rPr>
          <w:sz w:val="28"/>
          <w:szCs w:val="28"/>
          <w:lang w:val="en-US"/>
        </w:rPr>
      </w:pPr>
    </w:p>
    <w:p w14:paraId="042B00BB" w14:textId="77777777" w:rsidR="00024B88" w:rsidRPr="00102DBD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17</w:t>
      </w:r>
      <w:r w:rsidRPr="00102DB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102DBD">
        <w:rPr>
          <w:sz w:val="28"/>
          <w:szCs w:val="28"/>
        </w:rPr>
        <w:t>Пример</w:t>
      </w:r>
      <w:r>
        <w:rPr>
          <w:sz w:val="28"/>
          <w:szCs w:val="28"/>
        </w:rPr>
        <w:t xml:space="preserve"> страницы с автомобилем</w:t>
      </w:r>
    </w:p>
    <w:p w14:paraId="00C7ABA0" w14:textId="77777777" w:rsidR="00024B88" w:rsidRDefault="00024B88" w:rsidP="00024B88">
      <w:pPr>
        <w:spacing w:line="259" w:lineRule="auto"/>
        <w:jc w:val="both"/>
      </w:pPr>
    </w:p>
    <w:p w14:paraId="070FDA9E" w14:textId="77777777" w:rsidR="00024B88" w:rsidRDefault="00024B88" w:rsidP="00024B88">
      <w:pPr>
        <w:spacing w:line="259" w:lineRule="auto"/>
        <w:jc w:val="both"/>
      </w:pPr>
    </w:p>
    <w:p w14:paraId="06428970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19F48D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16BA5CAD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06821EAF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8DFDE24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F59D841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4CA12E6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1743E0DE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Оформление автомобиля возможно только клиентам, у которых заполнена вся личная информация, если же у клиента не заполнено хотя бы одно поле, клиент не может оформить авто. Пример оформления авто представлен на рисунке 3.18</w:t>
      </w:r>
      <w:r>
        <w:rPr>
          <w:sz w:val="28"/>
          <w:szCs w:val="28"/>
          <w:lang w:val="en-US"/>
        </w:rPr>
        <w:t>.</w:t>
      </w:r>
    </w:p>
    <w:p w14:paraId="221659ED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  <w:lang w:val="en-US"/>
        </w:rPr>
      </w:pPr>
    </w:p>
    <w:p w14:paraId="4E849231" w14:textId="77777777" w:rsidR="00024B88" w:rsidRDefault="00024B88" w:rsidP="00024B88">
      <w:pPr>
        <w:spacing w:line="259" w:lineRule="auto"/>
        <w:jc w:val="center"/>
        <w:rPr>
          <w:sz w:val="28"/>
          <w:szCs w:val="28"/>
          <w:lang w:val="en-US"/>
        </w:rPr>
      </w:pPr>
      <w:r w:rsidRPr="00102DBD">
        <w:rPr>
          <w:noProof/>
          <w:sz w:val="28"/>
          <w:szCs w:val="28"/>
          <w:lang w:val="en-US"/>
        </w:rPr>
        <w:drawing>
          <wp:inline distT="0" distB="0" distL="0" distR="0" wp14:anchorId="04C5C08F" wp14:editId="3178D2E4">
            <wp:extent cx="5837120" cy="5774918"/>
            <wp:effectExtent l="0" t="0" r="0" b="0"/>
            <wp:docPr id="1757956122" name="Рисунок 1" descr="Изображение выглядит как текст, электроника, снимок экрана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7956122" name="Рисунок 1" descr="Изображение выглядит как текст, электроника, снимок экрана, программное обеспечение&#10;&#10;Автоматически созданное описание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10758" cy="5847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94B60" w14:textId="77777777" w:rsidR="00024B88" w:rsidRDefault="00024B88" w:rsidP="00024B88">
      <w:pPr>
        <w:spacing w:line="259" w:lineRule="auto"/>
        <w:jc w:val="center"/>
        <w:rPr>
          <w:sz w:val="28"/>
          <w:szCs w:val="28"/>
          <w:lang w:val="en-US"/>
        </w:rPr>
      </w:pPr>
    </w:p>
    <w:p w14:paraId="66FD7917" w14:textId="77777777" w:rsidR="00024B88" w:rsidRPr="00102DBD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18</w:t>
      </w:r>
      <w:r w:rsidRPr="00102DBD">
        <w:rPr>
          <w:sz w:val="28"/>
          <w:szCs w:val="28"/>
        </w:rPr>
        <w:t xml:space="preserve"> – </w:t>
      </w:r>
      <w:r>
        <w:rPr>
          <w:sz w:val="28"/>
          <w:szCs w:val="28"/>
        </w:rPr>
        <w:t>Пример оформления авто</w:t>
      </w:r>
    </w:p>
    <w:p w14:paraId="251B51AE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4195063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A2DA713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46F7E2F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0448BBB3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55587B5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D44281B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AC38FAA" w14:textId="4E488253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траница «</w:t>
      </w:r>
      <w:r w:rsidR="007F63B5">
        <w:rPr>
          <w:sz w:val="28"/>
          <w:szCs w:val="28"/>
        </w:rPr>
        <w:t>Контактов</w:t>
      </w:r>
      <w:r>
        <w:rPr>
          <w:sz w:val="28"/>
          <w:szCs w:val="28"/>
        </w:rPr>
        <w:t>» выводит все контактные данные автосалона, а также есть возможность добавления новых контактов, редактирования старых и удаление существующих. Страница контактов представлена на рисунке 3.19.</w:t>
      </w:r>
    </w:p>
    <w:p w14:paraId="6B6B5056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0EF5DC72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516956">
        <w:rPr>
          <w:noProof/>
          <w:sz w:val="28"/>
          <w:szCs w:val="28"/>
        </w:rPr>
        <w:drawing>
          <wp:inline distT="0" distB="0" distL="0" distR="0" wp14:anchorId="033F3D5D" wp14:editId="2C21C5AB">
            <wp:extent cx="2980919" cy="3398023"/>
            <wp:effectExtent l="0" t="0" r="0" b="0"/>
            <wp:docPr id="1823757691" name="Рисунок 1" descr="Изображение выглядит как текст, электроника, снимок экрана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3757691" name="Рисунок 1" descr="Изображение выглядит как текст, электроника, снимок экрана, программное обеспечение&#10;&#10;Автоматически созданное описание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011964" cy="343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6B5CB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4748DEF3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19 – Страница «Контактов»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</w:t>
      </w:r>
    </w:p>
    <w:p w14:paraId="519DDE94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070A67D" w14:textId="247EA75D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ница добавления новых </w:t>
      </w:r>
      <w:r w:rsidR="007F63B5">
        <w:rPr>
          <w:sz w:val="28"/>
          <w:szCs w:val="28"/>
        </w:rPr>
        <w:t>контактных</w:t>
      </w:r>
      <w:r>
        <w:rPr>
          <w:sz w:val="28"/>
          <w:szCs w:val="28"/>
        </w:rPr>
        <w:t xml:space="preserve"> данных представлена на рисунке 3.20.</w:t>
      </w:r>
    </w:p>
    <w:p w14:paraId="6CAFD144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FFBFEF6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516956">
        <w:rPr>
          <w:noProof/>
          <w:sz w:val="28"/>
          <w:szCs w:val="28"/>
        </w:rPr>
        <w:drawing>
          <wp:inline distT="0" distB="0" distL="0" distR="0" wp14:anchorId="26A90366" wp14:editId="3CF4151B">
            <wp:extent cx="3494889" cy="2809361"/>
            <wp:effectExtent l="0" t="0" r="0" b="0"/>
            <wp:docPr id="1329741523" name="Рисунок 1" descr="Изображение выглядит как текст, снимок экрана, число, дизай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9741523" name="Рисунок 1" descr="Изображение выглядит как текст, снимок экрана, число, дизайн&#10;&#10;Автоматически созданное описание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514983" cy="282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0F483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15613AEE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20 – Страница добавления контактных данных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</w:t>
      </w:r>
    </w:p>
    <w:p w14:paraId="2E49DD1E" w14:textId="77777777" w:rsidR="007F63B5" w:rsidRDefault="007F63B5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E1E8152" w14:textId="29E76CE9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траница редактирования контактных данных показана на рисунке 3.21.</w:t>
      </w:r>
    </w:p>
    <w:p w14:paraId="0353FDDC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83E96F2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516956">
        <w:rPr>
          <w:noProof/>
          <w:sz w:val="28"/>
          <w:szCs w:val="28"/>
        </w:rPr>
        <w:drawing>
          <wp:inline distT="0" distB="0" distL="0" distR="0" wp14:anchorId="7ADA775C" wp14:editId="2A21FA5C">
            <wp:extent cx="3215005" cy="3666185"/>
            <wp:effectExtent l="0" t="0" r="4445" b="0"/>
            <wp:docPr id="2053996373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3996373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234502" cy="3688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19A55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1DFA863F" w14:textId="2F803E51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21 – Страница редактирования </w:t>
      </w:r>
      <w:r w:rsidR="007F63B5">
        <w:rPr>
          <w:sz w:val="28"/>
          <w:szCs w:val="28"/>
        </w:rPr>
        <w:t>контактных</w:t>
      </w:r>
      <w:r>
        <w:rPr>
          <w:sz w:val="28"/>
          <w:szCs w:val="28"/>
        </w:rPr>
        <w:t xml:space="preserve"> данных</w:t>
      </w:r>
    </w:p>
    <w:p w14:paraId="2EFCF0C9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38AE16F4" w14:textId="3141A7E0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ницы «Клиентов» и «Сотрудников» в админ </w:t>
      </w:r>
      <w:r w:rsidR="007F63B5">
        <w:rPr>
          <w:sz w:val="28"/>
          <w:szCs w:val="28"/>
        </w:rPr>
        <w:t>панели</w:t>
      </w:r>
      <w:r>
        <w:rPr>
          <w:sz w:val="28"/>
          <w:szCs w:val="28"/>
        </w:rPr>
        <w:t xml:space="preserve"> однотипны. </w:t>
      </w:r>
      <w:r w:rsidR="007F63B5">
        <w:rPr>
          <w:sz w:val="28"/>
          <w:szCs w:val="28"/>
        </w:rPr>
        <w:t>Имеют</w:t>
      </w:r>
      <w:r>
        <w:rPr>
          <w:sz w:val="28"/>
          <w:szCs w:val="28"/>
        </w:rPr>
        <w:t xml:space="preserve"> вывод всех клиентов/сотрудников, данные каждого можно редактировать, давать/убирать доступ для входа, удалять и добавлять новых, а также есть функция поиска по ФИО. Пример вывода всех клиентов/сотрудников представлена на рисунке 3.22.</w:t>
      </w:r>
    </w:p>
    <w:p w14:paraId="09B35082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F2431BD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516956">
        <w:rPr>
          <w:noProof/>
          <w:sz w:val="28"/>
          <w:szCs w:val="28"/>
        </w:rPr>
        <w:drawing>
          <wp:inline distT="0" distB="0" distL="0" distR="0" wp14:anchorId="748E71A9" wp14:editId="17AB6339">
            <wp:extent cx="3710282" cy="2354670"/>
            <wp:effectExtent l="0" t="0" r="0" b="0"/>
            <wp:docPr id="1090686247" name="Рисунок 1" descr="Изображение выглядит как текст, снимок экрана, программное обеспечение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0686247" name="Рисунок 1" descr="Изображение выглядит как текст, снимок экрана, программное обеспечение, число&#10;&#10;Автоматически созданное описание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782030" cy="2400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95076F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724B1D1D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22 – Вывод всех клиентов/сотрудников</w:t>
      </w:r>
    </w:p>
    <w:p w14:paraId="46A8E209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траница редактирования включает редактирование всех персональных данных, кроме логина, </w:t>
      </w:r>
      <w:r>
        <w:rPr>
          <w:sz w:val="28"/>
          <w:szCs w:val="28"/>
          <w:lang w:val="en-US"/>
        </w:rPr>
        <w:t>email</w:t>
      </w:r>
      <w:r w:rsidRPr="005169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пароля. Страница редактирования клиента/сотрудника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 представлена на рисунке 3.23.</w:t>
      </w:r>
    </w:p>
    <w:p w14:paraId="57F460E3" w14:textId="77777777" w:rsidR="00024B88" w:rsidRDefault="00024B88" w:rsidP="00024B88">
      <w:pPr>
        <w:spacing w:line="259" w:lineRule="auto"/>
        <w:ind w:firstLine="709"/>
        <w:jc w:val="center"/>
        <w:rPr>
          <w:sz w:val="28"/>
          <w:szCs w:val="28"/>
        </w:rPr>
      </w:pPr>
    </w:p>
    <w:p w14:paraId="5535DAB3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516956">
        <w:rPr>
          <w:noProof/>
          <w:sz w:val="28"/>
          <w:szCs w:val="28"/>
        </w:rPr>
        <w:drawing>
          <wp:inline distT="0" distB="0" distL="0" distR="0" wp14:anchorId="250A3AE1" wp14:editId="148193EC">
            <wp:extent cx="3780790" cy="6426285"/>
            <wp:effectExtent l="0" t="0" r="0" b="0"/>
            <wp:docPr id="2049389713" name="Рисунок 1" descr="Изображение выглядит как текст, снимок экрана, число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9389713" name="Рисунок 1" descr="Изображение выглядит как текст, снимок экрана, число, Шрифт&#10;&#10;Автоматически созданное описание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785176" cy="643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3F6FF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2EF752AE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23 – Страница редактирования клиента/сотрудника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</w:t>
      </w:r>
    </w:p>
    <w:p w14:paraId="612B9FF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1A4E73A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0E4778C3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6F07866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247DDA9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0A0F78DC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траница добавления клиента/сотрудника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 представлена на рисунке 3.24.</w:t>
      </w:r>
    </w:p>
    <w:p w14:paraId="0E9C48F2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1CA72829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471D15">
        <w:rPr>
          <w:noProof/>
          <w:sz w:val="28"/>
          <w:szCs w:val="28"/>
        </w:rPr>
        <w:drawing>
          <wp:inline distT="0" distB="0" distL="0" distR="0" wp14:anchorId="4A147177" wp14:editId="0D51CCEF">
            <wp:extent cx="5051792" cy="7740650"/>
            <wp:effectExtent l="0" t="0" r="0" b="0"/>
            <wp:docPr id="1161526137" name="Рисунок 1" descr="Изображение выглядит как текст, снимок экрана, чек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1526137" name="Рисунок 1" descr="Изображение выглядит как текст, снимок экрана, чек, Шрифт&#10;&#10;Автоматически созданное описание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061162" cy="775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C61DE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7D036B98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24 – Добавление клиента/сотрудника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</w:t>
      </w:r>
    </w:p>
    <w:p w14:paraId="0743A04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траница «Моделей» включает в себя вывод всех моделей авто в автосалоне, удаление и редактирование существующих моделей и добавление новых. Пример страницы моделей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 показан на рисунке 3.25.</w:t>
      </w:r>
    </w:p>
    <w:p w14:paraId="48689996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6FD8E881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471D15">
        <w:rPr>
          <w:noProof/>
          <w:sz w:val="28"/>
          <w:szCs w:val="28"/>
        </w:rPr>
        <w:drawing>
          <wp:inline distT="0" distB="0" distL="0" distR="0" wp14:anchorId="162F931E" wp14:editId="3A2B9268">
            <wp:extent cx="5940425" cy="3853815"/>
            <wp:effectExtent l="0" t="0" r="3175" b="0"/>
            <wp:docPr id="1119856177" name="Рисунок 1" descr="Изображение выглядит как текст, транспортное средство, Наземный транспорт, маши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856177" name="Рисунок 1" descr="Изображение выглядит как текст, транспортное средство, Наземный транспорт, машина&#10;&#10;Автоматически созданное описание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C94F9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4DCBF4E4" w14:textId="77777777" w:rsidR="00024B88" w:rsidRPr="00471D15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25 – Страница «Моделей»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</w:t>
      </w:r>
    </w:p>
    <w:p w14:paraId="247E9FFA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8CC08CC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ницы редактирования модели авто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 показана на рисунке 3.26.</w:t>
      </w:r>
    </w:p>
    <w:p w14:paraId="367A3ED2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0AC8C76C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471D15">
        <w:rPr>
          <w:noProof/>
          <w:sz w:val="28"/>
          <w:szCs w:val="28"/>
        </w:rPr>
        <w:drawing>
          <wp:inline distT="0" distB="0" distL="0" distR="0" wp14:anchorId="349C7593" wp14:editId="7157616A">
            <wp:extent cx="4197350" cy="2655035"/>
            <wp:effectExtent l="0" t="0" r="0" b="0"/>
            <wp:docPr id="1137295533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7295533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208206" cy="266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73880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44AC5F07" w14:textId="6E6146B9" w:rsidR="00024B88" w:rsidRDefault="00024B88" w:rsidP="00F2017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26 – Редактирование модели автомобиля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</w:t>
      </w:r>
    </w:p>
    <w:p w14:paraId="23C66D6E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траница добавления модели авто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 представлена на рисунке 3.27.</w:t>
      </w:r>
    </w:p>
    <w:p w14:paraId="0E60DF4B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562FAEA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471D15">
        <w:rPr>
          <w:noProof/>
          <w:sz w:val="28"/>
          <w:szCs w:val="28"/>
        </w:rPr>
        <w:drawing>
          <wp:inline distT="0" distB="0" distL="0" distR="0" wp14:anchorId="4041179E" wp14:editId="1C33E8D5">
            <wp:extent cx="4276400" cy="2757832"/>
            <wp:effectExtent l="0" t="0" r="0" b="4445"/>
            <wp:docPr id="173803301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803301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294110" cy="2769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0C577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1CE433A2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27 – Страница добавления модели авто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</w:t>
      </w:r>
    </w:p>
    <w:p w14:paraId="799D99AD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E1D7B28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ница «Заказов» включает в себя вывод всех заказов, удаление существующих и добавление новых. Страница заказов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 представлена на рисунке 3.28.</w:t>
      </w:r>
    </w:p>
    <w:p w14:paraId="3C0A8A5E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7B6B1402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471D15">
        <w:rPr>
          <w:noProof/>
          <w:sz w:val="28"/>
          <w:szCs w:val="28"/>
        </w:rPr>
        <w:drawing>
          <wp:inline distT="0" distB="0" distL="0" distR="0" wp14:anchorId="0E780474" wp14:editId="2D4F9E26">
            <wp:extent cx="4831715" cy="3434106"/>
            <wp:effectExtent l="0" t="0" r="6985" b="0"/>
            <wp:docPr id="1460763870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0763870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846369" cy="3444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B8517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475DA0A4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28 – Страница «Заказов» </w:t>
      </w:r>
      <w:proofErr w:type="gramStart"/>
      <w:r>
        <w:rPr>
          <w:sz w:val="28"/>
          <w:szCs w:val="28"/>
        </w:rPr>
        <w:t>через админ</w:t>
      </w:r>
      <w:proofErr w:type="gramEnd"/>
      <w:r>
        <w:rPr>
          <w:sz w:val="28"/>
          <w:szCs w:val="28"/>
        </w:rPr>
        <w:t xml:space="preserve"> панель</w:t>
      </w:r>
    </w:p>
    <w:p w14:paraId="6DE892E2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траница добавления новых заказов </w:t>
      </w:r>
      <w:proofErr w:type="gramStart"/>
      <w:r>
        <w:rPr>
          <w:sz w:val="28"/>
          <w:szCs w:val="28"/>
        </w:rPr>
        <w:t>через менеджер</w:t>
      </w:r>
      <w:proofErr w:type="gramEnd"/>
      <w:r>
        <w:rPr>
          <w:sz w:val="28"/>
          <w:szCs w:val="28"/>
        </w:rPr>
        <w:t xml:space="preserve"> панель представлена на </w:t>
      </w:r>
      <w:proofErr w:type="spellStart"/>
      <w:r>
        <w:rPr>
          <w:sz w:val="28"/>
          <w:szCs w:val="28"/>
        </w:rPr>
        <w:t>рисукне</w:t>
      </w:r>
      <w:proofErr w:type="spellEnd"/>
      <w:r>
        <w:rPr>
          <w:sz w:val="28"/>
          <w:szCs w:val="28"/>
        </w:rPr>
        <w:t xml:space="preserve"> 3.29.</w:t>
      </w:r>
    </w:p>
    <w:p w14:paraId="0E57EA1B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5DBCC6FA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E54CC0">
        <w:rPr>
          <w:noProof/>
          <w:sz w:val="28"/>
          <w:szCs w:val="28"/>
        </w:rPr>
        <w:drawing>
          <wp:inline distT="0" distB="0" distL="0" distR="0" wp14:anchorId="6272E0A2" wp14:editId="6C2095F8">
            <wp:extent cx="4009929" cy="2520834"/>
            <wp:effectExtent l="0" t="0" r="0" b="0"/>
            <wp:docPr id="576607793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6607793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26855" cy="253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A555D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2919A3E2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29 – Добавление заказа </w:t>
      </w:r>
      <w:proofErr w:type="gramStart"/>
      <w:r>
        <w:rPr>
          <w:sz w:val="28"/>
          <w:szCs w:val="28"/>
        </w:rPr>
        <w:t>через менеджер</w:t>
      </w:r>
      <w:proofErr w:type="gramEnd"/>
      <w:r>
        <w:rPr>
          <w:sz w:val="28"/>
          <w:szCs w:val="28"/>
        </w:rPr>
        <w:t xml:space="preserve"> панель</w:t>
      </w:r>
    </w:p>
    <w:p w14:paraId="57B0D96F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6926A57" w14:textId="13E26B86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ницы «Автомобилей» имеет </w:t>
      </w:r>
      <w:r w:rsidR="007F63B5">
        <w:rPr>
          <w:sz w:val="28"/>
          <w:szCs w:val="28"/>
        </w:rPr>
        <w:t>функционал</w:t>
      </w:r>
      <w:r>
        <w:rPr>
          <w:sz w:val="28"/>
          <w:szCs w:val="28"/>
        </w:rPr>
        <w:t xml:space="preserve"> вывода всех </w:t>
      </w:r>
      <w:r w:rsidR="007F63B5">
        <w:rPr>
          <w:sz w:val="28"/>
          <w:szCs w:val="28"/>
        </w:rPr>
        <w:t>автомобилей</w:t>
      </w:r>
      <w:r>
        <w:rPr>
          <w:sz w:val="28"/>
          <w:szCs w:val="28"/>
        </w:rPr>
        <w:t xml:space="preserve">, данные каждого из которых можно редактировать, снимать с публикации/публиковать, удалять и добавлять новые авто. Пример вывода всех автомобилей </w:t>
      </w:r>
      <w:proofErr w:type="gramStart"/>
      <w:r>
        <w:rPr>
          <w:sz w:val="28"/>
          <w:szCs w:val="28"/>
        </w:rPr>
        <w:t>через менеджер</w:t>
      </w:r>
      <w:proofErr w:type="gramEnd"/>
      <w:r>
        <w:rPr>
          <w:sz w:val="28"/>
          <w:szCs w:val="28"/>
        </w:rPr>
        <w:t xml:space="preserve"> панель представлен на рисунке 3.30.</w:t>
      </w:r>
    </w:p>
    <w:p w14:paraId="2A065E7A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5163441D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E54CC0">
        <w:rPr>
          <w:noProof/>
          <w:sz w:val="28"/>
          <w:szCs w:val="28"/>
        </w:rPr>
        <w:drawing>
          <wp:inline distT="0" distB="0" distL="0" distR="0" wp14:anchorId="3926333F" wp14:editId="0988BDF3">
            <wp:extent cx="4761685" cy="3752850"/>
            <wp:effectExtent l="0" t="0" r="1270" b="0"/>
            <wp:docPr id="1779782812" name="Рисунок 1" descr="Изображение выглядит как текст, транспортное средство, Наземный транспор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9782812" name="Рисунок 1" descr="Изображение выглядит как текст, транспортное средство, Наземный транспорт, снимок экрана&#10;&#10;Автоматически созданное описание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783757" cy="3770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8E58C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69CB23F8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30 – Страница «Автомобилей» </w:t>
      </w:r>
      <w:proofErr w:type="gramStart"/>
      <w:r>
        <w:rPr>
          <w:sz w:val="28"/>
          <w:szCs w:val="28"/>
        </w:rPr>
        <w:t>через менеджер</w:t>
      </w:r>
      <w:proofErr w:type="gramEnd"/>
      <w:r>
        <w:rPr>
          <w:sz w:val="28"/>
          <w:szCs w:val="28"/>
        </w:rPr>
        <w:t xml:space="preserve"> панель</w:t>
      </w:r>
    </w:p>
    <w:p w14:paraId="312FC174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обавление нового автомобиля </w:t>
      </w:r>
      <w:proofErr w:type="gramStart"/>
      <w:r>
        <w:rPr>
          <w:sz w:val="28"/>
          <w:szCs w:val="28"/>
        </w:rPr>
        <w:t>через менеджер</w:t>
      </w:r>
      <w:proofErr w:type="gramEnd"/>
      <w:r>
        <w:rPr>
          <w:sz w:val="28"/>
          <w:szCs w:val="28"/>
        </w:rPr>
        <w:t xml:space="preserve"> панель представлена на рисунке 3.31.</w:t>
      </w:r>
    </w:p>
    <w:p w14:paraId="101D493F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E8FC203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 w:rsidRPr="00E54CC0">
        <w:rPr>
          <w:noProof/>
          <w:sz w:val="28"/>
          <w:szCs w:val="28"/>
        </w:rPr>
        <w:drawing>
          <wp:inline distT="0" distB="0" distL="0" distR="0" wp14:anchorId="5DEBC062" wp14:editId="384056C7">
            <wp:extent cx="5940425" cy="6858635"/>
            <wp:effectExtent l="0" t="0" r="3175" b="0"/>
            <wp:docPr id="2106545812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6545812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5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2DBE8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</w:p>
    <w:p w14:paraId="7A8B45EB" w14:textId="77777777" w:rsidR="00024B88" w:rsidRDefault="00024B88" w:rsidP="00024B88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31 – Добавление автомобиля </w:t>
      </w:r>
      <w:proofErr w:type="gramStart"/>
      <w:r>
        <w:rPr>
          <w:sz w:val="28"/>
          <w:szCs w:val="28"/>
        </w:rPr>
        <w:t>через менеджер</w:t>
      </w:r>
      <w:proofErr w:type="gramEnd"/>
      <w:r>
        <w:rPr>
          <w:sz w:val="28"/>
          <w:szCs w:val="28"/>
        </w:rPr>
        <w:t xml:space="preserve"> панель</w:t>
      </w:r>
    </w:p>
    <w:p w14:paraId="4C064547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279C86D7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AEDBBF9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4D511F71" w14:textId="77777777" w:rsidR="00024B88" w:rsidRDefault="00024B88" w:rsidP="00024B88">
      <w:pPr>
        <w:spacing w:line="259" w:lineRule="auto"/>
        <w:ind w:firstLine="709"/>
        <w:jc w:val="both"/>
        <w:rPr>
          <w:sz w:val="28"/>
          <w:szCs w:val="28"/>
        </w:rPr>
      </w:pPr>
    </w:p>
    <w:p w14:paraId="3C2FFFAD" w14:textId="77777777" w:rsidR="00024B88" w:rsidRDefault="00024B88" w:rsidP="00024B88">
      <w:pPr>
        <w:spacing w:line="259" w:lineRule="auto"/>
        <w:jc w:val="both"/>
      </w:pPr>
    </w:p>
    <w:p w14:paraId="18707095" w14:textId="77777777" w:rsidR="00024B88" w:rsidRDefault="00024B88" w:rsidP="00024B88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ЗАКЛЮЧЕНИЕ</w:t>
      </w:r>
    </w:p>
    <w:p w14:paraId="2C9BCAB6" w14:textId="77777777" w:rsidR="00024B88" w:rsidRDefault="00024B88" w:rsidP="00024B88">
      <w:pPr>
        <w:spacing w:line="259" w:lineRule="auto"/>
        <w:ind w:left="-11" w:firstLine="11"/>
        <w:jc w:val="center"/>
        <w:rPr>
          <w:b/>
          <w:sz w:val="28"/>
          <w:szCs w:val="28"/>
        </w:rPr>
      </w:pPr>
    </w:p>
    <w:p w14:paraId="6FBC8600" w14:textId="71E5D35E" w:rsidR="00024B88" w:rsidRDefault="00024B88" w:rsidP="00024B88">
      <w:pPr>
        <w:pStyle w:val="af9"/>
        <w:spacing w:line="360" w:lineRule="exact"/>
        <w:ind w:left="-12"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выполнения работы была достигнута цель – разработана база данных для автосалона. Данный веб-сайт был написан на языке программирования </w:t>
      </w:r>
      <w:r>
        <w:rPr>
          <w:sz w:val="28"/>
          <w:szCs w:val="28"/>
          <w:lang w:val="en-US"/>
        </w:rPr>
        <w:t>PHP</w:t>
      </w:r>
      <w:r w:rsidRPr="00E025AE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поэтому для его запуска на компьютер необходимо установить подходящую среду разработки (рекомендуемая – </w:t>
      </w:r>
      <w:r>
        <w:rPr>
          <w:sz w:val="28"/>
          <w:szCs w:val="28"/>
          <w:lang w:val="en-US"/>
        </w:rPr>
        <w:t>Visual</w:t>
      </w:r>
      <w:r w:rsidRPr="00871FB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>
        <w:rPr>
          <w:sz w:val="28"/>
          <w:szCs w:val="28"/>
        </w:rPr>
        <w:t xml:space="preserve">) или же перейти </w:t>
      </w:r>
      <w:proofErr w:type="gramStart"/>
      <w:r>
        <w:rPr>
          <w:sz w:val="28"/>
          <w:szCs w:val="28"/>
        </w:rPr>
        <w:t>по ссылке</w:t>
      </w:r>
      <w:proofErr w:type="gramEnd"/>
      <w:r>
        <w:rPr>
          <w:sz w:val="28"/>
          <w:szCs w:val="28"/>
        </w:rPr>
        <w:t xml:space="preserve"> </w:t>
      </w:r>
      <w:r w:rsidR="007F63B5">
        <w:rPr>
          <w:sz w:val="28"/>
          <w:szCs w:val="28"/>
        </w:rPr>
        <w:t>находящейся</w:t>
      </w:r>
      <w:r>
        <w:rPr>
          <w:sz w:val="28"/>
          <w:szCs w:val="28"/>
        </w:rPr>
        <w:t xml:space="preserve"> в свободном доступе. Также веб-сайт доступен на любом устройстве с любой операционной системой. </w:t>
      </w:r>
    </w:p>
    <w:p w14:paraId="2E6D9EB2" w14:textId="77777777" w:rsidR="00024B88" w:rsidRPr="00E025AE" w:rsidRDefault="00024B88" w:rsidP="00024B88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ложение просто в использовании: в нем имеется интуитивно понятный функционал, который не предоставит пользователю трудности в его эксплуатации. </w:t>
      </w:r>
    </w:p>
    <w:p w14:paraId="3E6DCD55" w14:textId="77777777" w:rsidR="00024B88" w:rsidRDefault="00024B88" w:rsidP="00024B88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Данное приложение может быть полезно для работы автосалона, работающих с крупными покупателями.</w:t>
      </w:r>
    </w:p>
    <w:p w14:paraId="156B1856" w14:textId="77777777" w:rsidR="00024B88" w:rsidRDefault="00024B88" w:rsidP="00024B88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Клиент автосалона сможет просматривать всю информацию об автомобилях в автосалоне, контактную информацию. Также у клиента есть возможность быстрого оформления авто онлайн, а все заказы просмотреть в личном кабинете.</w:t>
      </w:r>
    </w:p>
    <w:p w14:paraId="489168A5" w14:textId="77777777" w:rsidR="00024B88" w:rsidRPr="00E025AE" w:rsidRDefault="00024B88" w:rsidP="00024B88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 автосалона сможет со всеми удобствами и комфортом работать с данными о сотрудниках, просматривать результаты их труда, оценивать данную информацию, формируя их рейтинг в виде оценки по десятибалльной шкале. Также администратор сможет при необходимости получить данные всех клиентов и узнать количество заказов в автосалоне, и опираясь на данную информацию, делать скидки для постоянных клиентов.</w:t>
      </w:r>
    </w:p>
    <w:p w14:paraId="0D684DC6" w14:textId="77777777" w:rsidR="00024B88" w:rsidRPr="00E025AE" w:rsidRDefault="00024B88" w:rsidP="00024B88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Менеджер, работающий в автосалоне, сможет с помощью данного веб-сайта быстро находить нужные заказы и автомобили в базе данных, редактировать их при необходимости, а также добавлять новые в базу данных.</w:t>
      </w:r>
    </w:p>
    <w:p w14:paraId="757C5182" w14:textId="77777777" w:rsidR="00024B88" w:rsidRPr="00E025AE" w:rsidRDefault="00024B88" w:rsidP="00024B88">
      <w:pPr>
        <w:spacing w:line="360" w:lineRule="exact"/>
        <w:ind w:firstLine="696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данный веб-сайт в перспективе сможет принести много пользы множеству автосалонов, поскольку оно создавалось специально для упрощения взаимодействия с данными в этой области.</w:t>
      </w:r>
    </w:p>
    <w:p w14:paraId="3D4FEB5A" w14:textId="77777777" w:rsidR="00024B88" w:rsidRDefault="00024B88" w:rsidP="00024B88">
      <w:pPr>
        <w:spacing w:line="360" w:lineRule="exact"/>
        <w:ind w:left="-11" w:firstLine="695"/>
        <w:jc w:val="both"/>
        <w:rPr>
          <w:sz w:val="28"/>
          <w:szCs w:val="28"/>
        </w:rPr>
      </w:pPr>
      <w:r>
        <w:rPr>
          <w:sz w:val="28"/>
          <w:szCs w:val="28"/>
        </w:rPr>
        <w:t>В дальнейшем разработанную систему можно усовершенствовать, добавив дополнительный функционал</w:t>
      </w:r>
      <w:r>
        <w:t>.</w:t>
      </w:r>
    </w:p>
    <w:p w14:paraId="3E04B0BD" w14:textId="77777777" w:rsidR="00024B88" w:rsidRDefault="00024B88" w:rsidP="00024B88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54FD22B8" w14:textId="77777777" w:rsidR="00024B88" w:rsidRDefault="00024B88" w:rsidP="00024B88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0E29C171" w14:textId="77777777" w:rsidR="00024B88" w:rsidRDefault="00024B88" w:rsidP="00024B88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72EEC24C" w14:textId="77777777" w:rsidR="00024B88" w:rsidRDefault="00024B88" w:rsidP="00024B88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СПИСОК ИСПОЛЬЗОВАННЫХ ИСТОЧНИКОВ</w:t>
      </w:r>
    </w:p>
    <w:p w14:paraId="4CA0CAEE" w14:textId="77777777" w:rsidR="00024B88" w:rsidRDefault="00024B88" w:rsidP="00024B88">
      <w:pPr>
        <w:spacing w:line="259" w:lineRule="auto"/>
        <w:ind w:left="-11" w:firstLine="11"/>
        <w:jc w:val="center"/>
      </w:pPr>
    </w:p>
    <w:p w14:paraId="4F95E6E6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5836DA">
        <w:rPr>
          <w:color w:val="000000"/>
          <w:sz w:val="28"/>
          <w:szCs w:val="28"/>
        </w:rPr>
        <w:t>[</w:t>
      </w:r>
      <w:r w:rsidRPr="00FD47E3">
        <w:rPr>
          <w:color w:val="000000" w:themeColor="text1"/>
          <w:sz w:val="28"/>
          <w:szCs w:val="28"/>
        </w:rPr>
        <w:t xml:space="preserve">1] </w:t>
      </w:r>
      <w:r>
        <w:rPr>
          <w:color w:val="000000" w:themeColor="text1"/>
          <w:sz w:val="28"/>
          <w:szCs w:val="28"/>
        </w:rPr>
        <w:t xml:space="preserve">БГУИР </w:t>
      </w:r>
      <w:r w:rsidRPr="00FD47E3">
        <w:rPr>
          <w:color w:val="000000" w:themeColor="text1"/>
          <w:sz w:val="28"/>
          <w:szCs w:val="28"/>
        </w:rPr>
        <w:t xml:space="preserve">ГОСТ СТП </w:t>
      </w:r>
      <w:proofErr w:type="gramStart"/>
      <w:r w:rsidRPr="00FD47E3">
        <w:rPr>
          <w:color w:val="000000" w:themeColor="text1"/>
          <w:sz w:val="28"/>
          <w:szCs w:val="28"/>
        </w:rPr>
        <w:t>01-2017</w:t>
      </w:r>
      <w:proofErr w:type="gramEnd"/>
      <w:r w:rsidRPr="00FD47E3">
        <w:rPr>
          <w:color w:val="000000" w:themeColor="text1"/>
          <w:sz w:val="28"/>
          <w:szCs w:val="28"/>
        </w:rPr>
        <w:t xml:space="preserve"> [Электронный ресурс]. –Режим доступа: https://www.bsuir.by/m/12_100229_1_122976.pdf - Дата доступа: </w:t>
      </w:r>
      <w:r>
        <w:rPr>
          <w:color w:val="000000" w:themeColor="text1"/>
          <w:sz w:val="28"/>
          <w:szCs w:val="28"/>
        </w:rPr>
        <w:t>05</w:t>
      </w:r>
      <w:r w:rsidRPr="00FD47E3">
        <w:rPr>
          <w:color w:val="000000" w:themeColor="text1"/>
          <w:sz w:val="28"/>
          <w:szCs w:val="28"/>
        </w:rPr>
        <w:t>.1</w:t>
      </w:r>
      <w:r>
        <w:rPr>
          <w:color w:val="000000" w:themeColor="text1"/>
          <w:sz w:val="28"/>
          <w:szCs w:val="28"/>
        </w:rPr>
        <w:t>2</w:t>
      </w:r>
      <w:r w:rsidRPr="00FD47E3">
        <w:rPr>
          <w:color w:val="000000" w:themeColor="text1"/>
          <w:sz w:val="28"/>
          <w:szCs w:val="28"/>
        </w:rPr>
        <w:t>.2023.</w:t>
      </w:r>
    </w:p>
    <w:p w14:paraId="44C7E89C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2] </w:t>
      </w:r>
      <w:r w:rsidRPr="00FD47E3">
        <w:rPr>
          <w:color w:val="000000" w:themeColor="text1"/>
          <w:sz w:val="28"/>
          <w:szCs w:val="28"/>
          <w:lang w:val="en-US"/>
        </w:rPr>
        <w:t>Wikipedia</w:t>
      </w:r>
      <w:r w:rsidRPr="00FD47E3">
        <w:rPr>
          <w:color w:val="000000" w:themeColor="text1"/>
          <w:sz w:val="28"/>
          <w:szCs w:val="28"/>
        </w:rPr>
        <w:t xml:space="preserve">: автосалон [Электронный ресурс]. – Режим доступа: </w:t>
      </w:r>
      <w:hyperlink r:id="rId71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ru.wikipedia.org/wiki/Автосалон</w:t>
        </w:r>
      </w:hyperlink>
      <w:r w:rsidRPr="00FD47E3">
        <w:rPr>
          <w:color w:val="000000" w:themeColor="text1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Pr="00FD47E3">
        <w:rPr>
          <w:color w:val="000000" w:themeColor="text1"/>
          <w:sz w:val="28"/>
          <w:szCs w:val="28"/>
        </w:rPr>
        <w:t xml:space="preserve"> Дата доступа: </w:t>
      </w:r>
      <w:r>
        <w:rPr>
          <w:color w:val="000000" w:themeColor="text1"/>
          <w:sz w:val="28"/>
          <w:szCs w:val="28"/>
        </w:rPr>
        <w:t>01</w:t>
      </w:r>
      <w:r w:rsidRPr="00FD47E3">
        <w:rPr>
          <w:color w:val="000000" w:themeColor="text1"/>
          <w:sz w:val="28"/>
          <w:szCs w:val="28"/>
        </w:rPr>
        <w:t>.1</w:t>
      </w:r>
      <w:r>
        <w:rPr>
          <w:color w:val="000000" w:themeColor="text1"/>
          <w:sz w:val="28"/>
          <w:szCs w:val="28"/>
        </w:rPr>
        <w:t>0</w:t>
      </w:r>
      <w:r w:rsidRPr="00FD47E3">
        <w:rPr>
          <w:color w:val="000000" w:themeColor="text1"/>
          <w:sz w:val="28"/>
          <w:szCs w:val="28"/>
        </w:rPr>
        <w:t>.2023.</w:t>
      </w:r>
    </w:p>
    <w:p w14:paraId="44338775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3] </w:t>
      </w:r>
      <w:r w:rsidRPr="00FD47E3">
        <w:rPr>
          <w:color w:val="000000" w:themeColor="text1"/>
          <w:sz w:val="28"/>
          <w:szCs w:val="28"/>
          <w:lang w:val="en-US"/>
        </w:rPr>
        <w:t>Wikipedia</w:t>
      </w:r>
      <w:r w:rsidRPr="00FD47E3">
        <w:rPr>
          <w:color w:val="000000" w:themeColor="text1"/>
          <w:sz w:val="28"/>
          <w:szCs w:val="28"/>
        </w:rPr>
        <w:t xml:space="preserve">: </w:t>
      </w:r>
      <w:r w:rsidRPr="00FD47E3">
        <w:rPr>
          <w:color w:val="000000" w:themeColor="text1"/>
          <w:sz w:val="28"/>
          <w:szCs w:val="28"/>
          <w:lang w:val="en-US"/>
        </w:rPr>
        <w:t>PHP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72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ru.wikipedia.org/wiki/</w:t>
        </w:r>
        <w:r w:rsidRPr="00FD47E3">
          <w:rPr>
            <w:rStyle w:val="aff0"/>
            <w:color w:val="000000" w:themeColor="text1"/>
            <w:sz w:val="28"/>
            <w:szCs w:val="28"/>
            <w:u w:val="none"/>
            <w:lang w:val="en-US"/>
          </w:rPr>
          <w:t>PHP</w:t>
        </w:r>
      </w:hyperlink>
      <w:r w:rsidRPr="00FD47E3">
        <w:rPr>
          <w:color w:val="000000" w:themeColor="text1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– </w:t>
      </w:r>
      <w:r w:rsidRPr="00FD47E3">
        <w:rPr>
          <w:color w:val="000000" w:themeColor="text1"/>
          <w:sz w:val="28"/>
          <w:szCs w:val="28"/>
        </w:rPr>
        <w:t>Дата доступа: 1</w:t>
      </w:r>
      <w:r>
        <w:rPr>
          <w:color w:val="000000" w:themeColor="text1"/>
          <w:sz w:val="28"/>
          <w:szCs w:val="28"/>
        </w:rPr>
        <w:t>1</w:t>
      </w:r>
      <w:r w:rsidRPr="00FD47E3">
        <w:rPr>
          <w:color w:val="000000" w:themeColor="text1"/>
          <w:sz w:val="28"/>
          <w:szCs w:val="28"/>
        </w:rPr>
        <w:t>.11.2023.</w:t>
      </w:r>
    </w:p>
    <w:p w14:paraId="07E064BB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4] </w:t>
      </w:r>
      <w:r w:rsidRPr="00FD47E3">
        <w:rPr>
          <w:color w:val="000000" w:themeColor="text1"/>
          <w:sz w:val="28"/>
          <w:szCs w:val="28"/>
          <w:lang w:val="en-US"/>
        </w:rPr>
        <w:t>PHP</w:t>
      </w:r>
      <w:r w:rsidRPr="00FD47E3">
        <w:rPr>
          <w:color w:val="000000" w:themeColor="text1"/>
          <w:sz w:val="28"/>
          <w:szCs w:val="28"/>
        </w:rPr>
        <w:t>.</w:t>
      </w:r>
      <w:r w:rsidRPr="00FD47E3">
        <w:rPr>
          <w:color w:val="000000" w:themeColor="text1"/>
          <w:sz w:val="28"/>
          <w:szCs w:val="28"/>
          <w:lang w:val="en-US"/>
        </w:rPr>
        <w:t>net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73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www.php.net/</w:t>
        </w:r>
      </w:hyperlink>
      <w:r w:rsidRPr="00FD47E3">
        <w:rPr>
          <w:color w:val="000000" w:themeColor="text1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– </w:t>
      </w:r>
      <w:r w:rsidRPr="00FD47E3">
        <w:rPr>
          <w:color w:val="000000" w:themeColor="text1"/>
          <w:sz w:val="28"/>
          <w:szCs w:val="28"/>
        </w:rPr>
        <w:t xml:space="preserve">Дата доступа: </w:t>
      </w:r>
      <w:r>
        <w:rPr>
          <w:color w:val="000000" w:themeColor="text1"/>
          <w:sz w:val="28"/>
          <w:szCs w:val="28"/>
        </w:rPr>
        <w:t>22</w:t>
      </w:r>
      <w:r w:rsidRPr="00FD47E3">
        <w:rPr>
          <w:color w:val="000000" w:themeColor="text1"/>
          <w:sz w:val="28"/>
          <w:szCs w:val="28"/>
        </w:rPr>
        <w:t>.11.2023.</w:t>
      </w:r>
    </w:p>
    <w:p w14:paraId="46850983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5] </w:t>
      </w:r>
      <w:r w:rsidRPr="00FD47E3">
        <w:rPr>
          <w:color w:val="000000" w:themeColor="text1"/>
          <w:sz w:val="28"/>
          <w:szCs w:val="28"/>
          <w:lang w:val="en-US"/>
        </w:rPr>
        <w:t>Laravel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74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laravel.com/</w:t>
        </w:r>
      </w:hyperlink>
      <w:r w:rsidRPr="00FD47E3">
        <w:rPr>
          <w:color w:val="000000" w:themeColor="text1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– </w:t>
      </w:r>
      <w:r w:rsidRPr="00FD47E3">
        <w:rPr>
          <w:color w:val="000000" w:themeColor="text1"/>
          <w:sz w:val="28"/>
          <w:szCs w:val="28"/>
        </w:rPr>
        <w:t>Дата доступа: 19.11.2023.</w:t>
      </w:r>
    </w:p>
    <w:p w14:paraId="78CACD8A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6] </w:t>
      </w:r>
      <w:r w:rsidRPr="00FD47E3">
        <w:rPr>
          <w:color w:val="000000" w:themeColor="text1"/>
          <w:sz w:val="28"/>
          <w:szCs w:val="28"/>
          <w:lang w:val="en-US"/>
        </w:rPr>
        <w:t>MVC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75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anton-pribora.ru/articles/php/mvc/</w:t>
        </w:r>
      </w:hyperlink>
      <w:r w:rsidRPr="00FD47E3">
        <w:rPr>
          <w:color w:val="000000" w:themeColor="text1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– </w:t>
      </w:r>
      <w:r w:rsidRPr="00FD47E3">
        <w:rPr>
          <w:color w:val="000000" w:themeColor="text1"/>
          <w:sz w:val="28"/>
          <w:szCs w:val="28"/>
        </w:rPr>
        <w:t>Дата доступа: 19.11.2023.</w:t>
      </w:r>
    </w:p>
    <w:p w14:paraId="173C1701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7] Реализация </w:t>
      </w:r>
      <w:r w:rsidRPr="00FD47E3">
        <w:rPr>
          <w:color w:val="000000" w:themeColor="text1"/>
          <w:sz w:val="28"/>
          <w:szCs w:val="28"/>
          <w:lang w:val="en-US"/>
        </w:rPr>
        <w:t>MVC</w:t>
      </w:r>
      <w:r w:rsidRPr="00FD47E3">
        <w:rPr>
          <w:color w:val="000000" w:themeColor="text1"/>
          <w:sz w:val="28"/>
          <w:szCs w:val="28"/>
        </w:rPr>
        <w:t xml:space="preserve"> паттерна на примере создание сайте на </w:t>
      </w:r>
      <w:r w:rsidRPr="00FD47E3">
        <w:rPr>
          <w:color w:val="000000" w:themeColor="text1"/>
          <w:sz w:val="28"/>
          <w:szCs w:val="28"/>
          <w:lang w:val="en-US"/>
        </w:rPr>
        <w:t>PHP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76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habr.com/ru/articles/150267/</w:t>
        </w:r>
      </w:hyperlink>
      <w:r w:rsidRPr="00FD47E3">
        <w:rPr>
          <w:color w:val="000000" w:themeColor="text1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Pr="00FD47E3">
        <w:rPr>
          <w:color w:val="000000" w:themeColor="text1"/>
          <w:sz w:val="28"/>
          <w:szCs w:val="28"/>
        </w:rPr>
        <w:t xml:space="preserve"> Дата доступа: </w:t>
      </w:r>
      <w:r>
        <w:rPr>
          <w:color w:val="000000" w:themeColor="text1"/>
          <w:sz w:val="28"/>
          <w:szCs w:val="28"/>
        </w:rPr>
        <w:t>02</w:t>
      </w:r>
      <w:r w:rsidRPr="00FD47E3">
        <w:rPr>
          <w:color w:val="000000" w:themeColor="text1"/>
          <w:sz w:val="28"/>
          <w:szCs w:val="28"/>
        </w:rPr>
        <w:t>.11.2023.</w:t>
      </w:r>
    </w:p>
    <w:p w14:paraId="774B3C2E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8] Основы </w:t>
      </w:r>
      <w:r w:rsidRPr="00FD47E3">
        <w:rPr>
          <w:color w:val="000000" w:themeColor="text1"/>
          <w:sz w:val="28"/>
          <w:szCs w:val="28"/>
          <w:lang w:val="en-US"/>
        </w:rPr>
        <w:t>HTML</w:t>
      </w:r>
      <w:r w:rsidRPr="00FD47E3">
        <w:rPr>
          <w:color w:val="000000" w:themeColor="text1"/>
          <w:sz w:val="28"/>
          <w:szCs w:val="28"/>
        </w:rPr>
        <w:t xml:space="preserve"> – Изучение веб-разработки [Электронный ресурс]. – Режим доступа: </w:t>
      </w:r>
      <w:hyperlink r:id="rId77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developer.mozilla.org/ru/docs/Web/HTML</w:t>
        </w:r>
      </w:hyperlink>
      <w:r w:rsidRPr="00FD47E3">
        <w:rPr>
          <w:color w:val="000000" w:themeColor="text1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– </w:t>
      </w:r>
      <w:r w:rsidRPr="00FD47E3">
        <w:rPr>
          <w:color w:val="000000" w:themeColor="text1"/>
          <w:sz w:val="28"/>
          <w:szCs w:val="28"/>
        </w:rPr>
        <w:t xml:space="preserve">Дата доступа: </w:t>
      </w:r>
      <w:r>
        <w:rPr>
          <w:color w:val="000000" w:themeColor="text1"/>
          <w:sz w:val="28"/>
          <w:szCs w:val="28"/>
        </w:rPr>
        <w:t>27</w:t>
      </w:r>
      <w:r w:rsidRPr="00FD47E3">
        <w:rPr>
          <w:color w:val="000000" w:themeColor="text1"/>
          <w:sz w:val="28"/>
          <w:szCs w:val="28"/>
        </w:rPr>
        <w:t>.1</w:t>
      </w:r>
      <w:r>
        <w:rPr>
          <w:color w:val="000000" w:themeColor="text1"/>
          <w:sz w:val="28"/>
          <w:szCs w:val="28"/>
        </w:rPr>
        <w:t>0</w:t>
      </w:r>
      <w:r w:rsidRPr="00FD47E3">
        <w:rPr>
          <w:color w:val="000000" w:themeColor="text1"/>
          <w:sz w:val="28"/>
          <w:szCs w:val="28"/>
        </w:rPr>
        <w:t>.2023.</w:t>
      </w:r>
    </w:p>
    <w:p w14:paraId="1C50A11B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9] Руководство по </w:t>
      </w:r>
      <w:r w:rsidRPr="00FD47E3">
        <w:rPr>
          <w:color w:val="000000" w:themeColor="text1"/>
          <w:sz w:val="28"/>
          <w:szCs w:val="28"/>
          <w:lang w:val="en-US"/>
        </w:rPr>
        <w:t>CSS</w:t>
      </w:r>
      <w:r w:rsidRPr="00FD47E3">
        <w:rPr>
          <w:color w:val="000000" w:themeColor="text1"/>
          <w:sz w:val="28"/>
          <w:szCs w:val="28"/>
        </w:rPr>
        <w:t xml:space="preserve">: каскадные таблицы [Электронный ресурс]. – Режим доступа: </w:t>
      </w:r>
      <w:hyperlink r:id="rId78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developer.mozilla.org/ru/docs/Web/CSS/Reference</w:t>
        </w:r>
      </w:hyperlink>
      <w:r w:rsidRPr="00FD47E3">
        <w:rPr>
          <w:color w:val="000000" w:themeColor="text1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– </w:t>
      </w:r>
      <w:r w:rsidRPr="00FD47E3">
        <w:rPr>
          <w:color w:val="000000" w:themeColor="text1"/>
          <w:sz w:val="28"/>
          <w:szCs w:val="28"/>
        </w:rPr>
        <w:t xml:space="preserve">Дата доступа: </w:t>
      </w:r>
      <w:r>
        <w:rPr>
          <w:color w:val="000000" w:themeColor="text1"/>
          <w:sz w:val="28"/>
          <w:szCs w:val="28"/>
        </w:rPr>
        <w:t>28</w:t>
      </w:r>
      <w:r w:rsidRPr="00FD47E3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>10</w:t>
      </w:r>
      <w:r w:rsidRPr="00FD47E3">
        <w:rPr>
          <w:color w:val="000000" w:themeColor="text1"/>
          <w:sz w:val="28"/>
          <w:szCs w:val="28"/>
        </w:rPr>
        <w:t>.2023.</w:t>
      </w:r>
    </w:p>
    <w:p w14:paraId="5C414DF7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10] Основы </w:t>
      </w:r>
      <w:r w:rsidRPr="00FD47E3">
        <w:rPr>
          <w:color w:val="000000" w:themeColor="text1"/>
          <w:sz w:val="28"/>
          <w:szCs w:val="28"/>
          <w:lang w:val="en-US"/>
        </w:rPr>
        <w:t>SCSS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79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sass-scss.ru/guide/</w:t>
        </w:r>
      </w:hyperlink>
      <w:r w:rsidRPr="00FD47E3">
        <w:rPr>
          <w:color w:val="000000" w:themeColor="text1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– </w:t>
      </w:r>
      <w:r w:rsidRPr="00FD47E3">
        <w:rPr>
          <w:color w:val="000000" w:themeColor="text1"/>
          <w:sz w:val="28"/>
          <w:szCs w:val="28"/>
        </w:rPr>
        <w:t xml:space="preserve">Дата доступа: </w:t>
      </w:r>
      <w:r>
        <w:rPr>
          <w:color w:val="000000" w:themeColor="text1"/>
          <w:sz w:val="28"/>
          <w:szCs w:val="28"/>
        </w:rPr>
        <w:t>29</w:t>
      </w:r>
      <w:r w:rsidRPr="00FD47E3">
        <w:rPr>
          <w:color w:val="000000" w:themeColor="text1"/>
          <w:sz w:val="28"/>
          <w:szCs w:val="28"/>
        </w:rPr>
        <w:t>.1</w:t>
      </w:r>
      <w:r>
        <w:rPr>
          <w:color w:val="000000" w:themeColor="text1"/>
          <w:sz w:val="28"/>
          <w:szCs w:val="28"/>
        </w:rPr>
        <w:t>0</w:t>
      </w:r>
      <w:r w:rsidRPr="00FD47E3">
        <w:rPr>
          <w:color w:val="000000" w:themeColor="text1"/>
          <w:sz w:val="28"/>
          <w:szCs w:val="28"/>
        </w:rPr>
        <w:t>.2023.</w:t>
      </w:r>
    </w:p>
    <w:p w14:paraId="5058EFAB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11] Современный учебник </w:t>
      </w:r>
      <w:r w:rsidRPr="00FD47E3">
        <w:rPr>
          <w:color w:val="000000" w:themeColor="text1"/>
          <w:sz w:val="28"/>
          <w:szCs w:val="28"/>
          <w:lang w:val="en-US"/>
        </w:rPr>
        <w:t>JavaScript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80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learn.javascript.ru/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29.10.2023.</w:t>
      </w:r>
    </w:p>
    <w:p w14:paraId="7EEF6562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12] Интегрированная среда разработки [Электронный ресурс]. – Режим доступа: </w:t>
      </w:r>
      <w:hyperlink r:id="rId81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ru.wikipedia.org/wiki/Интегрированная_среда_разработки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</w:t>
      </w:r>
      <w:r>
        <w:rPr>
          <w:color w:val="000000" w:themeColor="text1"/>
          <w:sz w:val="28"/>
          <w:szCs w:val="28"/>
        </w:rPr>
        <w:t>11</w:t>
      </w:r>
      <w:r w:rsidRPr="00FD47E3">
        <w:rPr>
          <w:color w:val="000000" w:themeColor="text1"/>
          <w:sz w:val="28"/>
          <w:szCs w:val="28"/>
        </w:rPr>
        <w:t>.10.2023.</w:t>
      </w:r>
    </w:p>
    <w:p w14:paraId="411160E1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13] </w:t>
      </w:r>
      <w:proofErr w:type="spellStart"/>
      <w:r w:rsidRPr="00FD47E3">
        <w:rPr>
          <w:color w:val="000000" w:themeColor="text1"/>
          <w:sz w:val="28"/>
          <w:szCs w:val="28"/>
          <w:lang w:val="en-US"/>
        </w:rPr>
        <w:t>VSCode</w:t>
      </w:r>
      <w:proofErr w:type="spellEnd"/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82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code.visualstudio.com/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29.10.2023.</w:t>
      </w:r>
    </w:p>
    <w:p w14:paraId="52BE7061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14] </w:t>
      </w:r>
      <w:proofErr w:type="spellStart"/>
      <w:r w:rsidRPr="00FD47E3">
        <w:rPr>
          <w:color w:val="000000" w:themeColor="text1"/>
          <w:sz w:val="28"/>
          <w:szCs w:val="28"/>
          <w:lang w:val="en-US"/>
        </w:rPr>
        <w:t>OpenServer</w:t>
      </w:r>
      <w:proofErr w:type="spellEnd"/>
      <w:r w:rsidRPr="00FD47E3">
        <w:rPr>
          <w:color w:val="000000" w:themeColor="text1"/>
          <w:sz w:val="28"/>
          <w:szCs w:val="28"/>
        </w:rPr>
        <w:t xml:space="preserve"> локальный сервер, установка [Электронный ресурс]. – Режим доступа: </w:t>
      </w:r>
      <w:hyperlink r:id="rId83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www.youtube.com/watch?v=cVXWqyE6HoA&amp;t=1553s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</w:t>
      </w:r>
      <w:r>
        <w:rPr>
          <w:color w:val="000000" w:themeColor="text1"/>
          <w:sz w:val="28"/>
          <w:szCs w:val="28"/>
        </w:rPr>
        <w:t>10</w:t>
      </w:r>
      <w:r w:rsidRPr="00FD47E3">
        <w:rPr>
          <w:color w:val="000000" w:themeColor="text1"/>
          <w:sz w:val="28"/>
          <w:szCs w:val="28"/>
        </w:rPr>
        <w:t>.10.2023.</w:t>
      </w:r>
    </w:p>
    <w:p w14:paraId="6EEA0E81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15] </w:t>
      </w:r>
      <w:r w:rsidRPr="00FD47E3">
        <w:rPr>
          <w:color w:val="000000" w:themeColor="text1"/>
          <w:sz w:val="28"/>
          <w:szCs w:val="28"/>
          <w:lang w:val="en-US"/>
        </w:rPr>
        <w:t>MySQL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84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www.mysql.com/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2</w:t>
      </w:r>
      <w:r>
        <w:rPr>
          <w:color w:val="000000" w:themeColor="text1"/>
          <w:sz w:val="28"/>
          <w:szCs w:val="28"/>
        </w:rPr>
        <w:t>9</w:t>
      </w:r>
      <w:r w:rsidRPr="00FD47E3">
        <w:rPr>
          <w:color w:val="000000" w:themeColor="text1"/>
          <w:sz w:val="28"/>
          <w:szCs w:val="28"/>
        </w:rPr>
        <w:t>.1</w:t>
      </w:r>
      <w:r>
        <w:rPr>
          <w:color w:val="000000" w:themeColor="text1"/>
          <w:sz w:val="28"/>
          <w:szCs w:val="28"/>
        </w:rPr>
        <w:t>1</w:t>
      </w:r>
      <w:r w:rsidRPr="00FD47E3">
        <w:rPr>
          <w:color w:val="000000" w:themeColor="text1"/>
          <w:sz w:val="28"/>
          <w:szCs w:val="28"/>
        </w:rPr>
        <w:t>.2023.</w:t>
      </w:r>
    </w:p>
    <w:p w14:paraId="243B5FD4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16] </w:t>
      </w:r>
      <w:proofErr w:type="spellStart"/>
      <w:r w:rsidRPr="00FD47E3">
        <w:rPr>
          <w:color w:val="000000" w:themeColor="text1"/>
          <w:sz w:val="28"/>
          <w:szCs w:val="28"/>
          <w:lang w:val="en-US"/>
        </w:rPr>
        <w:t>PHPMyAdmin</w:t>
      </w:r>
      <w:proofErr w:type="spellEnd"/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85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www.phpmyadmin.net/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</w:t>
      </w:r>
      <w:r>
        <w:rPr>
          <w:color w:val="000000" w:themeColor="text1"/>
          <w:sz w:val="28"/>
          <w:szCs w:val="28"/>
        </w:rPr>
        <w:t>15</w:t>
      </w:r>
      <w:r w:rsidRPr="00FD47E3">
        <w:rPr>
          <w:color w:val="000000" w:themeColor="text1"/>
          <w:sz w:val="28"/>
          <w:szCs w:val="28"/>
        </w:rPr>
        <w:t>.10.2023.</w:t>
      </w:r>
    </w:p>
    <w:p w14:paraId="14D81053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17] </w:t>
      </w:r>
      <w:r w:rsidRPr="00FD47E3">
        <w:rPr>
          <w:color w:val="000000" w:themeColor="text1"/>
          <w:sz w:val="28"/>
          <w:szCs w:val="28"/>
          <w:lang w:val="en-US"/>
        </w:rPr>
        <w:t>GIT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86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git-scm.com/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</w:t>
      </w:r>
      <w:r>
        <w:rPr>
          <w:color w:val="000000" w:themeColor="text1"/>
          <w:sz w:val="28"/>
          <w:szCs w:val="28"/>
        </w:rPr>
        <w:t>28</w:t>
      </w:r>
      <w:r w:rsidRPr="00FD47E3">
        <w:rPr>
          <w:color w:val="000000" w:themeColor="text1"/>
          <w:sz w:val="28"/>
          <w:szCs w:val="28"/>
        </w:rPr>
        <w:t>.1</w:t>
      </w:r>
      <w:r>
        <w:rPr>
          <w:color w:val="000000" w:themeColor="text1"/>
          <w:sz w:val="28"/>
          <w:szCs w:val="28"/>
        </w:rPr>
        <w:t>1</w:t>
      </w:r>
      <w:r w:rsidRPr="00FD47E3">
        <w:rPr>
          <w:color w:val="000000" w:themeColor="text1"/>
          <w:sz w:val="28"/>
          <w:szCs w:val="28"/>
        </w:rPr>
        <w:t>.2023.</w:t>
      </w:r>
    </w:p>
    <w:p w14:paraId="3FF6FE7E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18] </w:t>
      </w:r>
      <w:r w:rsidRPr="00FD47E3">
        <w:rPr>
          <w:color w:val="000000" w:themeColor="text1"/>
          <w:sz w:val="28"/>
          <w:szCs w:val="28"/>
          <w:lang w:val="en-US"/>
        </w:rPr>
        <w:t>GitHub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87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blog.hubspot.com/website/what-is-github-used-for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</w:t>
      </w:r>
      <w:r>
        <w:rPr>
          <w:color w:val="000000" w:themeColor="text1"/>
          <w:sz w:val="28"/>
          <w:szCs w:val="28"/>
        </w:rPr>
        <w:t>05</w:t>
      </w:r>
      <w:r w:rsidRPr="00FD47E3">
        <w:rPr>
          <w:color w:val="000000" w:themeColor="text1"/>
          <w:sz w:val="28"/>
          <w:szCs w:val="28"/>
        </w:rPr>
        <w:t>.1</w:t>
      </w:r>
      <w:r>
        <w:rPr>
          <w:color w:val="000000" w:themeColor="text1"/>
          <w:sz w:val="28"/>
          <w:szCs w:val="28"/>
        </w:rPr>
        <w:t>2</w:t>
      </w:r>
      <w:r w:rsidRPr="00FD47E3">
        <w:rPr>
          <w:color w:val="000000" w:themeColor="text1"/>
          <w:sz w:val="28"/>
          <w:szCs w:val="28"/>
        </w:rPr>
        <w:t>.2023.</w:t>
      </w:r>
    </w:p>
    <w:p w14:paraId="018E0669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lastRenderedPageBreak/>
        <w:t xml:space="preserve">[19] </w:t>
      </w:r>
      <w:r w:rsidRPr="00FD47E3">
        <w:rPr>
          <w:color w:val="000000" w:themeColor="text1"/>
          <w:sz w:val="28"/>
          <w:szCs w:val="28"/>
          <w:lang w:val="en-US"/>
        </w:rPr>
        <w:t>Git</w:t>
      </w:r>
      <w:r w:rsidRPr="00FD47E3">
        <w:rPr>
          <w:color w:val="000000" w:themeColor="text1"/>
          <w:sz w:val="28"/>
          <w:szCs w:val="28"/>
        </w:rPr>
        <w:t xml:space="preserve"> и </w:t>
      </w:r>
      <w:r w:rsidRPr="00FD47E3">
        <w:rPr>
          <w:color w:val="000000" w:themeColor="text1"/>
          <w:sz w:val="28"/>
          <w:szCs w:val="28"/>
          <w:lang w:val="en-US"/>
        </w:rPr>
        <w:t>GitHub</w:t>
      </w:r>
      <w:r w:rsidRPr="00FD47E3">
        <w:rPr>
          <w:color w:val="000000" w:themeColor="text1"/>
          <w:sz w:val="28"/>
          <w:szCs w:val="28"/>
        </w:rPr>
        <w:t xml:space="preserve"> курс для новичков [Электронный ресурс]. – Режим доступа: </w:t>
      </w:r>
      <w:hyperlink r:id="rId88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www.youtube.com/watch?v=zZBiln_2FhM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</w:t>
      </w:r>
      <w:r>
        <w:rPr>
          <w:color w:val="000000" w:themeColor="text1"/>
          <w:sz w:val="28"/>
          <w:szCs w:val="28"/>
        </w:rPr>
        <w:t>10</w:t>
      </w:r>
      <w:r w:rsidRPr="00FD47E3">
        <w:rPr>
          <w:color w:val="000000" w:themeColor="text1"/>
          <w:sz w:val="28"/>
          <w:szCs w:val="28"/>
        </w:rPr>
        <w:t>.10.2023.</w:t>
      </w:r>
    </w:p>
    <w:p w14:paraId="4098AD6E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20] </w:t>
      </w:r>
      <w:r w:rsidRPr="00FD47E3">
        <w:rPr>
          <w:color w:val="000000" w:themeColor="text1"/>
          <w:sz w:val="28"/>
          <w:szCs w:val="28"/>
          <w:lang w:val="en-US"/>
        </w:rPr>
        <w:t>Gulp</w:t>
      </w:r>
      <w:r w:rsidRPr="00FD47E3">
        <w:rPr>
          <w:color w:val="000000" w:themeColor="text1"/>
          <w:sz w:val="28"/>
          <w:szCs w:val="28"/>
        </w:rPr>
        <w:t xml:space="preserve"> установка настройка плагины [Электронный ресурс]. – Режим доступа: </w:t>
      </w:r>
      <w:hyperlink r:id="rId89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www.youtube.com/watch?v=jU88mLuLWlk&amp;t=2055s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11.10.2023.</w:t>
      </w:r>
    </w:p>
    <w:p w14:paraId="3C423326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21] Паттерн </w:t>
      </w:r>
      <w:r w:rsidRPr="00FD47E3">
        <w:rPr>
          <w:color w:val="000000" w:themeColor="text1"/>
          <w:sz w:val="28"/>
          <w:szCs w:val="28"/>
          <w:lang w:val="en-US"/>
        </w:rPr>
        <w:t>Dependency</w:t>
      </w:r>
      <w:r w:rsidRPr="00FD47E3">
        <w:rPr>
          <w:color w:val="000000" w:themeColor="text1"/>
          <w:sz w:val="28"/>
          <w:szCs w:val="28"/>
        </w:rPr>
        <w:t xml:space="preserve"> </w:t>
      </w:r>
      <w:r w:rsidRPr="00FD47E3">
        <w:rPr>
          <w:color w:val="000000" w:themeColor="text1"/>
          <w:sz w:val="28"/>
          <w:szCs w:val="28"/>
          <w:lang w:val="en-US"/>
        </w:rPr>
        <w:t>Injection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90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habr.com/ru/articles/64061/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29.10.2023.</w:t>
      </w:r>
    </w:p>
    <w:p w14:paraId="52B1041B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22] Паттерн </w:t>
      </w:r>
      <w:r w:rsidRPr="00FD47E3">
        <w:rPr>
          <w:color w:val="000000" w:themeColor="text1"/>
          <w:sz w:val="28"/>
          <w:szCs w:val="28"/>
          <w:lang w:val="en-US"/>
        </w:rPr>
        <w:t>Singleton</w:t>
      </w:r>
      <w:r w:rsidRPr="00FD47E3">
        <w:rPr>
          <w:color w:val="000000" w:themeColor="text1"/>
          <w:sz w:val="28"/>
          <w:szCs w:val="28"/>
        </w:rPr>
        <w:t xml:space="preserve"> на </w:t>
      </w:r>
      <w:r w:rsidRPr="00FD47E3">
        <w:rPr>
          <w:color w:val="000000" w:themeColor="text1"/>
          <w:sz w:val="28"/>
          <w:szCs w:val="28"/>
          <w:lang w:val="en-US"/>
        </w:rPr>
        <w:t>PHP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91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refactoring.guru/ru/design-patterns/singleton/php/example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29.1</w:t>
      </w:r>
      <w:r>
        <w:rPr>
          <w:color w:val="000000" w:themeColor="text1"/>
          <w:sz w:val="28"/>
          <w:szCs w:val="28"/>
        </w:rPr>
        <w:t>1</w:t>
      </w:r>
      <w:r w:rsidRPr="00FD47E3">
        <w:rPr>
          <w:color w:val="000000" w:themeColor="text1"/>
          <w:sz w:val="28"/>
          <w:szCs w:val="28"/>
        </w:rPr>
        <w:t>.2023.</w:t>
      </w:r>
    </w:p>
    <w:p w14:paraId="6BF76EB3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23] </w:t>
      </w:r>
      <w:r w:rsidRPr="00FD47E3">
        <w:rPr>
          <w:color w:val="000000" w:themeColor="text1"/>
          <w:sz w:val="28"/>
          <w:szCs w:val="28"/>
          <w:lang w:val="en-US"/>
        </w:rPr>
        <w:t>ORM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92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php.zone/oop-v-php-prodvinutyj-kurs/object-relational-mapping-orm-v-php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2</w:t>
      </w:r>
      <w:r>
        <w:rPr>
          <w:color w:val="000000" w:themeColor="text1"/>
          <w:sz w:val="28"/>
          <w:szCs w:val="28"/>
        </w:rPr>
        <w:t>4</w:t>
      </w:r>
      <w:r w:rsidRPr="00FD47E3">
        <w:rPr>
          <w:color w:val="000000" w:themeColor="text1"/>
          <w:sz w:val="28"/>
          <w:szCs w:val="28"/>
        </w:rPr>
        <w:t>.1</w:t>
      </w:r>
      <w:r>
        <w:rPr>
          <w:color w:val="000000" w:themeColor="text1"/>
          <w:sz w:val="28"/>
          <w:szCs w:val="28"/>
        </w:rPr>
        <w:t>1</w:t>
      </w:r>
      <w:r w:rsidRPr="00FD47E3">
        <w:rPr>
          <w:color w:val="000000" w:themeColor="text1"/>
          <w:sz w:val="28"/>
          <w:szCs w:val="28"/>
        </w:rPr>
        <w:t>.2023.</w:t>
      </w:r>
    </w:p>
    <w:p w14:paraId="0E5EC2A4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24] Введение в </w:t>
      </w:r>
      <w:r w:rsidRPr="00FD47E3">
        <w:rPr>
          <w:color w:val="000000" w:themeColor="text1"/>
          <w:sz w:val="28"/>
          <w:szCs w:val="28"/>
          <w:lang w:val="en-US"/>
        </w:rPr>
        <w:t>REST</w:t>
      </w:r>
      <w:r w:rsidRPr="00FD47E3">
        <w:rPr>
          <w:color w:val="000000" w:themeColor="text1"/>
          <w:sz w:val="28"/>
          <w:szCs w:val="28"/>
        </w:rPr>
        <w:t xml:space="preserve"> </w:t>
      </w:r>
      <w:r w:rsidRPr="00FD47E3">
        <w:rPr>
          <w:color w:val="000000" w:themeColor="text1"/>
          <w:sz w:val="28"/>
          <w:szCs w:val="28"/>
          <w:lang w:val="en-US"/>
        </w:rPr>
        <w:t>API</w:t>
      </w:r>
      <w:r w:rsidRPr="00FD47E3">
        <w:rPr>
          <w:color w:val="000000" w:themeColor="text1"/>
          <w:sz w:val="28"/>
          <w:szCs w:val="28"/>
        </w:rPr>
        <w:t xml:space="preserve"> – </w:t>
      </w:r>
      <w:r w:rsidRPr="00FD47E3">
        <w:rPr>
          <w:color w:val="000000" w:themeColor="text1"/>
          <w:sz w:val="28"/>
          <w:szCs w:val="28"/>
          <w:lang w:val="en-US"/>
        </w:rPr>
        <w:t>RESTFUL</w:t>
      </w:r>
      <w:r w:rsidRPr="00FD47E3">
        <w:rPr>
          <w:color w:val="000000" w:themeColor="text1"/>
          <w:sz w:val="28"/>
          <w:szCs w:val="28"/>
        </w:rPr>
        <w:t xml:space="preserve"> веб-сервисы. – Режим доступа: </w:t>
      </w:r>
      <w:hyperlink r:id="rId93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habr.com/ru/articles/483202/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2</w:t>
      </w:r>
      <w:r>
        <w:rPr>
          <w:color w:val="000000" w:themeColor="text1"/>
          <w:sz w:val="28"/>
          <w:szCs w:val="28"/>
        </w:rPr>
        <w:t>1</w:t>
      </w:r>
      <w:r w:rsidRPr="00FD47E3">
        <w:rPr>
          <w:color w:val="000000" w:themeColor="text1"/>
          <w:sz w:val="28"/>
          <w:szCs w:val="28"/>
        </w:rPr>
        <w:t>.10.2023.</w:t>
      </w:r>
    </w:p>
    <w:p w14:paraId="645DB98F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25] Принципы </w:t>
      </w:r>
      <w:r w:rsidRPr="00FD47E3">
        <w:rPr>
          <w:color w:val="000000" w:themeColor="text1"/>
          <w:sz w:val="28"/>
          <w:szCs w:val="28"/>
          <w:lang w:val="en-US"/>
        </w:rPr>
        <w:t>UI</w:t>
      </w:r>
      <w:r w:rsidRPr="00FD47E3">
        <w:rPr>
          <w:color w:val="000000" w:themeColor="text1"/>
          <w:sz w:val="28"/>
          <w:szCs w:val="28"/>
        </w:rPr>
        <w:t>/</w:t>
      </w:r>
      <w:r w:rsidRPr="00FD47E3">
        <w:rPr>
          <w:color w:val="000000" w:themeColor="text1"/>
          <w:sz w:val="28"/>
          <w:szCs w:val="28"/>
          <w:lang w:val="en-US"/>
        </w:rPr>
        <w:t>UX</w:t>
      </w:r>
      <w:r w:rsidRPr="00FD47E3">
        <w:rPr>
          <w:color w:val="000000" w:themeColor="text1"/>
          <w:sz w:val="28"/>
          <w:szCs w:val="28"/>
        </w:rPr>
        <w:t xml:space="preserve">. – Режим доступа: </w:t>
      </w:r>
      <w:hyperlink r:id="rId94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habr.com/ru/companies/SECL_GROUP/articles/182208/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2</w:t>
      </w:r>
      <w:r>
        <w:rPr>
          <w:color w:val="000000" w:themeColor="text1"/>
          <w:sz w:val="28"/>
          <w:szCs w:val="28"/>
        </w:rPr>
        <w:t>5</w:t>
      </w:r>
      <w:r w:rsidRPr="00FD47E3">
        <w:rPr>
          <w:color w:val="000000" w:themeColor="text1"/>
          <w:sz w:val="28"/>
          <w:szCs w:val="28"/>
        </w:rPr>
        <w:t>.10.2023.</w:t>
      </w:r>
    </w:p>
    <w:p w14:paraId="7AA494B0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26] Что такое и зачем нужны алгоритмы [Электронный ресурс]. – Режим доступа: </w:t>
      </w:r>
      <w:hyperlink r:id="rId95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htmlacademy.ru/blog/js/algorithm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</w:t>
      </w:r>
      <w:r>
        <w:rPr>
          <w:color w:val="000000" w:themeColor="text1"/>
          <w:sz w:val="28"/>
          <w:szCs w:val="28"/>
        </w:rPr>
        <w:t>30</w:t>
      </w:r>
      <w:r w:rsidRPr="00FD47E3">
        <w:rPr>
          <w:color w:val="000000" w:themeColor="text1"/>
          <w:sz w:val="28"/>
          <w:szCs w:val="28"/>
        </w:rPr>
        <w:t>.1</w:t>
      </w:r>
      <w:r>
        <w:rPr>
          <w:color w:val="000000" w:themeColor="text1"/>
          <w:sz w:val="28"/>
          <w:szCs w:val="28"/>
        </w:rPr>
        <w:t>1</w:t>
      </w:r>
      <w:r w:rsidRPr="00FD47E3">
        <w:rPr>
          <w:color w:val="000000" w:themeColor="text1"/>
          <w:sz w:val="28"/>
          <w:szCs w:val="28"/>
        </w:rPr>
        <w:t>.2023.</w:t>
      </w:r>
    </w:p>
    <w:p w14:paraId="16E919CD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27] Виды алгоритмов и типы их схем [Электронный ресурс]. – Режим доступа: </w:t>
      </w:r>
      <w:hyperlink r:id="rId96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otus.ru/nest/post/1784/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</w:t>
      </w:r>
      <w:r>
        <w:rPr>
          <w:color w:val="000000" w:themeColor="text1"/>
          <w:sz w:val="28"/>
          <w:szCs w:val="28"/>
        </w:rPr>
        <w:t>01</w:t>
      </w:r>
      <w:r w:rsidRPr="00FD47E3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>12</w:t>
      </w:r>
      <w:r w:rsidRPr="00FD47E3">
        <w:rPr>
          <w:color w:val="000000" w:themeColor="text1"/>
          <w:sz w:val="28"/>
          <w:szCs w:val="28"/>
        </w:rPr>
        <w:t>.2023.</w:t>
      </w:r>
    </w:p>
    <w:p w14:paraId="078F9CAD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28] Что такое хостинг [Электронный ресурс]. – Режим доступа: </w:t>
      </w:r>
      <w:hyperlink r:id="rId97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hostiq.ua/info/what-is-hosting/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</w:t>
      </w:r>
      <w:r>
        <w:rPr>
          <w:color w:val="000000" w:themeColor="text1"/>
          <w:sz w:val="28"/>
          <w:szCs w:val="28"/>
        </w:rPr>
        <w:t>01</w:t>
      </w:r>
      <w:r w:rsidRPr="00FD47E3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>12</w:t>
      </w:r>
      <w:r w:rsidRPr="00FD47E3">
        <w:rPr>
          <w:color w:val="000000" w:themeColor="text1"/>
          <w:sz w:val="28"/>
          <w:szCs w:val="28"/>
        </w:rPr>
        <w:t>.2023.</w:t>
      </w:r>
    </w:p>
    <w:p w14:paraId="2B7A4C1A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29] Руководство по панели управления </w:t>
      </w:r>
      <w:r w:rsidRPr="00FD47E3">
        <w:rPr>
          <w:color w:val="000000" w:themeColor="text1"/>
          <w:sz w:val="28"/>
          <w:szCs w:val="28"/>
          <w:lang w:val="en-US"/>
        </w:rPr>
        <w:t>Beget</w:t>
      </w:r>
      <w:r w:rsidRPr="00FD47E3">
        <w:rPr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98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beget.com/ru/kb/manual</w:t>
        </w:r>
      </w:hyperlink>
      <w:r w:rsidRPr="00FD47E3">
        <w:rPr>
          <w:color w:val="000000" w:themeColor="text1"/>
          <w:sz w:val="28"/>
          <w:szCs w:val="28"/>
        </w:rPr>
        <w:t xml:space="preserve"> – Дата доступа: </w:t>
      </w:r>
      <w:r>
        <w:rPr>
          <w:color w:val="000000" w:themeColor="text1"/>
          <w:sz w:val="28"/>
          <w:szCs w:val="28"/>
        </w:rPr>
        <w:t>02</w:t>
      </w:r>
      <w:r w:rsidRPr="00FD47E3">
        <w:rPr>
          <w:color w:val="000000" w:themeColor="text1"/>
          <w:sz w:val="28"/>
          <w:szCs w:val="28"/>
        </w:rPr>
        <w:t>.1</w:t>
      </w:r>
      <w:r>
        <w:rPr>
          <w:color w:val="000000" w:themeColor="text1"/>
          <w:sz w:val="28"/>
          <w:szCs w:val="28"/>
        </w:rPr>
        <w:t>2</w:t>
      </w:r>
      <w:r w:rsidRPr="00FD47E3">
        <w:rPr>
          <w:color w:val="000000" w:themeColor="text1"/>
          <w:sz w:val="28"/>
          <w:szCs w:val="28"/>
        </w:rPr>
        <w:t>.2023.</w:t>
      </w:r>
    </w:p>
    <w:p w14:paraId="0DC63E37" w14:textId="77777777" w:rsidR="00024B88" w:rsidRPr="00FD47E3" w:rsidRDefault="00024B88" w:rsidP="00024B88">
      <w:pPr>
        <w:ind w:firstLine="709"/>
        <w:jc w:val="both"/>
        <w:rPr>
          <w:color w:val="000000" w:themeColor="text1"/>
          <w:sz w:val="28"/>
          <w:szCs w:val="28"/>
        </w:rPr>
      </w:pPr>
      <w:r w:rsidRPr="00FD47E3">
        <w:rPr>
          <w:color w:val="000000" w:themeColor="text1"/>
          <w:sz w:val="28"/>
          <w:szCs w:val="28"/>
        </w:rPr>
        <w:t xml:space="preserve">[30] Выгрузка проекта на хостинг [Электронный ресурс]. – Режим доступа: </w:t>
      </w:r>
      <w:hyperlink r:id="rId99" w:history="1">
        <w:r w:rsidRPr="00FD47E3">
          <w:rPr>
            <w:rStyle w:val="aff0"/>
            <w:color w:val="000000" w:themeColor="text1"/>
            <w:sz w:val="28"/>
            <w:szCs w:val="28"/>
            <w:u w:val="none"/>
          </w:rPr>
          <w:t>https://www.youtube.com/watch?v=UPnVcTZUwXE&amp;t=854s</w:t>
        </w:r>
      </w:hyperlink>
      <w:r w:rsidRPr="00FD47E3">
        <w:rPr>
          <w:color w:val="000000" w:themeColor="text1"/>
          <w:sz w:val="28"/>
          <w:szCs w:val="28"/>
        </w:rPr>
        <w:t xml:space="preserve">– Дата доступа: </w:t>
      </w:r>
      <w:r>
        <w:rPr>
          <w:color w:val="000000" w:themeColor="text1"/>
          <w:sz w:val="28"/>
          <w:szCs w:val="28"/>
        </w:rPr>
        <w:t>04</w:t>
      </w:r>
      <w:r w:rsidRPr="00FD47E3">
        <w:rPr>
          <w:color w:val="000000" w:themeColor="text1"/>
          <w:sz w:val="28"/>
          <w:szCs w:val="28"/>
        </w:rPr>
        <w:t>.1</w:t>
      </w:r>
      <w:r>
        <w:rPr>
          <w:color w:val="000000" w:themeColor="text1"/>
          <w:sz w:val="28"/>
          <w:szCs w:val="28"/>
        </w:rPr>
        <w:t>2</w:t>
      </w:r>
      <w:r w:rsidRPr="00FD47E3">
        <w:rPr>
          <w:color w:val="000000" w:themeColor="text1"/>
          <w:sz w:val="28"/>
          <w:szCs w:val="28"/>
        </w:rPr>
        <w:t>.2023.</w:t>
      </w:r>
    </w:p>
    <w:p w14:paraId="094D8360" w14:textId="77777777" w:rsidR="00024B88" w:rsidRDefault="00024B88" w:rsidP="00024B88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14:paraId="7DB5A09C" w14:textId="77777777" w:rsidR="00024B88" w:rsidRPr="00FD47E3" w:rsidRDefault="00024B88" w:rsidP="00024B88">
      <w:pPr>
        <w:jc w:val="center"/>
        <w:rPr>
          <w:b/>
          <w:bCs/>
          <w:sz w:val="32"/>
          <w:szCs w:val="32"/>
        </w:rPr>
      </w:pPr>
      <w:bookmarkStart w:id="3" w:name="_Toc135044889"/>
      <w:bookmarkStart w:id="4" w:name="_Toc149503560"/>
      <w:r w:rsidRPr="00FD47E3">
        <w:rPr>
          <w:b/>
          <w:sz w:val="32"/>
          <w:szCs w:val="32"/>
        </w:rPr>
        <w:lastRenderedPageBreak/>
        <w:t>ПРИЛОЖЕНИЕ</w:t>
      </w:r>
      <w:r w:rsidRPr="00FD47E3">
        <w:rPr>
          <w:b/>
          <w:bCs/>
          <w:sz w:val="32"/>
          <w:szCs w:val="32"/>
        </w:rPr>
        <w:t xml:space="preserve"> А </w:t>
      </w:r>
      <w:r w:rsidRPr="00FD47E3">
        <w:rPr>
          <w:b/>
          <w:bCs/>
          <w:sz w:val="32"/>
          <w:szCs w:val="32"/>
        </w:rPr>
        <w:br/>
        <w:t>(Обязательное)</w:t>
      </w:r>
      <w:r w:rsidRPr="00FD47E3">
        <w:rPr>
          <w:b/>
          <w:bCs/>
          <w:sz w:val="32"/>
          <w:szCs w:val="32"/>
        </w:rPr>
        <w:br/>
      </w:r>
      <w:bookmarkEnd w:id="3"/>
      <w:r w:rsidRPr="00FD47E3">
        <w:rPr>
          <w:b/>
          <w:bCs/>
          <w:sz w:val="32"/>
          <w:szCs w:val="32"/>
        </w:rPr>
        <w:t xml:space="preserve">Отчёт </w:t>
      </w:r>
      <w:bookmarkEnd w:id="4"/>
      <w:r w:rsidRPr="00FD47E3">
        <w:rPr>
          <w:b/>
          <w:bCs/>
          <w:sz w:val="32"/>
          <w:szCs w:val="32"/>
        </w:rPr>
        <w:t>о проверке на заимствования в системе «Антиплагиат»</w:t>
      </w:r>
    </w:p>
    <w:p w14:paraId="3BDF7D5A" w14:textId="77777777" w:rsidR="00024B88" w:rsidRDefault="00024B88" w:rsidP="00024B88">
      <w:pPr>
        <w:rPr>
          <w:color w:val="000000"/>
          <w:sz w:val="28"/>
          <w:szCs w:val="28"/>
        </w:rPr>
      </w:pPr>
    </w:p>
    <w:p w14:paraId="07D8C921" w14:textId="77777777" w:rsidR="00024B88" w:rsidRDefault="00024B88" w:rsidP="00024B88">
      <w:pPr>
        <w:jc w:val="center"/>
        <w:rPr>
          <w:color w:val="000000"/>
          <w:sz w:val="28"/>
          <w:szCs w:val="28"/>
        </w:rPr>
      </w:pPr>
      <w:r w:rsidRPr="008657F5">
        <w:rPr>
          <w:noProof/>
          <w:color w:val="000000"/>
          <w:sz w:val="28"/>
          <w:szCs w:val="28"/>
        </w:rPr>
        <w:drawing>
          <wp:inline distT="0" distB="0" distL="0" distR="0" wp14:anchorId="174DEEB5" wp14:editId="23CB4423">
            <wp:extent cx="5940425" cy="3361055"/>
            <wp:effectExtent l="0" t="0" r="3175" b="0"/>
            <wp:docPr id="551330372" name="Рисунок 1" descr="Изображение выглядит как текст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330372" name="Рисунок 1" descr="Изображение выглядит как текст, снимок экрана, Шрифт&#10;&#10;Автоматически созданное описание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8ABE4" w14:textId="77777777" w:rsidR="00024B88" w:rsidRDefault="00024B88" w:rsidP="00024B88">
      <w:pPr>
        <w:jc w:val="center"/>
        <w:rPr>
          <w:color w:val="000000"/>
          <w:sz w:val="28"/>
          <w:szCs w:val="28"/>
        </w:rPr>
      </w:pPr>
    </w:p>
    <w:p w14:paraId="3BD70672" w14:textId="77777777" w:rsidR="00024B88" w:rsidRDefault="00024B88" w:rsidP="00024B88">
      <w:pPr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исунок А.1 – Отчет о проверке на заимствования в система «Антиплагиат»</w:t>
      </w:r>
      <w:r>
        <w:rPr>
          <w:color w:val="000000"/>
          <w:sz w:val="28"/>
          <w:szCs w:val="28"/>
        </w:rPr>
        <w:br w:type="page"/>
      </w:r>
    </w:p>
    <w:p w14:paraId="431F1B3B" w14:textId="77777777" w:rsidR="00024B88" w:rsidRPr="00FD47E3" w:rsidRDefault="00024B88" w:rsidP="00024B88">
      <w:pPr>
        <w:ind w:left="-11" w:firstLine="11"/>
        <w:jc w:val="center"/>
        <w:rPr>
          <w:b/>
          <w:sz w:val="32"/>
          <w:szCs w:val="32"/>
        </w:rPr>
      </w:pPr>
      <w:r w:rsidRPr="00FD47E3">
        <w:rPr>
          <w:b/>
          <w:sz w:val="32"/>
          <w:szCs w:val="32"/>
        </w:rPr>
        <w:lastRenderedPageBreak/>
        <w:t>ПРИЛОЖЕНИЕ Б</w:t>
      </w:r>
    </w:p>
    <w:p w14:paraId="1B647BC8" w14:textId="77777777" w:rsidR="00024B88" w:rsidRPr="00FD47E3" w:rsidRDefault="00024B88" w:rsidP="00024B88">
      <w:pPr>
        <w:ind w:left="-11" w:firstLine="11"/>
        <w:jc w:val="center"/>
        <w:rPr>
          <w:b/>
          <w:sz w:val="32"/>
          <w:szCs w:val="32"/>
        </w:rPr>
      </w:pPr>
      <w:r w:rsidRPr="00FD47E3">
        <w:rPr>
          <w:b/>
          <w:sz w:val="32"/>
          <w:szCs w:val="32"/>
        </w:rPr>
        <w:t>(обязательное)</w:t>
      </w:r>
    </w:p>
    <w:p w14:paraId="78ED56DC" w14:textId="77777777" w:rsidR="00024B88" w:rsidRPr="00FD47E3" w:rsidRDefault="00024B88" w:rsidP="00024B88">
      <w:pPr>
        <w:widowControl w:val="0"/>
        <w:ind w:left="1836" w:right="-20" w:hanging="1836"/>
        <w:jc w:val="center"/>
        <w:rPr>
          <w:b/>
          <w:bCs/>
          <w:color w:val="000000"/>
          <w:sz w:val="32"/>
          <w:szCs w:val="32"/>
        </w:rPr>
      </w:pPr>
      <w:r w:rsidRPr="00FD47E3">
        <w:rPr>
          <w:b/>
          <w:bCs/>
          <w:color w:val="000000"/>
          <w:sz w:val="32"/>
          <w:szCs w:val="32"/>
        </w:rPr>
        <w:t>Листинги программного кода</w:t>
      </w:r>
    </w:p>
    <w:p w14:paraId="442A2065" w14:textId="77777777" w:rsidR="00024B88" w:rsidRDefault="00024B88" w:rsidP="00024B88">
      <w:pPr>
        <w:widowControl w:val="0"/>
        <w:ind w:left="1836" w:right="-20"/>
        <w:rPr>
          <w:b/>
          <w:bCs/>
          <w:color w:val="000000"/>
          <w:sz w:val="28"/>
          <w:szCs w:val="28"/>
        </w:rPr>
      </w:pPr>
    </w:p>
    <w:p w14:paraId="1F29A0E1" w14:textId="77777777" w:rsidR="00024B88" w:rsidRPr="00FD47E3" w:rsidRDefault="00024B88" w:rsidP="00024B88">
      <w:pPr>
        <w:ind w:firstLine="709"/>
        <w:jc w:val="both"/>
        <w:rPr>
          <w:b/>
          <w:bCs/>
          <w:color w:val="000000"/>
          <w:sz w:val="28"/>
          <w:szCs w:val="28"/>
          <w:lang w:val="en-US"/>
        </w:rPr>
      </w:pPr>
      <w:r w:rsidRPr="008657F5">
        <w:rPr>
          <w:b/>
          <w:bCs/>
          <w:color w:val="000000"/>
          <w:sz w:val="28"/>
          <w:szCs w:val="28"/>
        </w:rPr>
        <w:t>Файл</w:t>
      </w:r>
      <w:r w:rsidRPr="00FD47E3">
        <w:rPr>
          <w:b/>
          <w:bCs/>
          <w:color w:val="000000"/>
          <w:sz w:val="28"/>
          <w:szCs w:val="28"/>
          <w:lang w:val="en-US"/>
        </w:rPr>
        <w:t xml:space="preserve"> </w:t>
      </w:r>
      <w:proofErr w:type="spellStart"/>
      <w:r w:rsidRPr="008657F5">
        <w:rPr>
          <w:b/>
          <w:bCs/>
          <w:color w:val="000000"/>
          <w:sz w:val="28"/>
          <w:szCs w:val="28"/>
          <w:lang w:val="en-US"/>
        </w:rPr>
        <w:t>AutoController</w:t>
      </w:r>
      <w:r w:rsidRPr="00FD47E3">
        <w:rPr>
          <w:b/>
          <w:bCs/>
          <w:color w:val="000000"/>
          <w:sz w:val="28"/>
          <w:szCs w:val="28"/>
          <w:lang w:val="en-US"/>
        </w:rPr>
        <w:t>.</w:t>
      </w:r>
      <w:r w:rsidRPr="008657F5">
        <w:rPr>
          <w:b/>
          <w:bCs/>
          <w:color w:val="000000"/>
          <w:sz w:val="28"/>
          <w:szCs w:val="28"/>
          <w:lang w:val="en-US"/>
        </w:rPr>
        <w:t>php</w:t>
      </w:r>
      <w:proofErr w:type="spellEnd"/>
    </w:p>
    <w:p w14:paraId="1B0D9794" w14:textId="77777777" w:rsidR="00024B88" w:rsidRPr="00FD47E3" w:rsidRDefault="00024B88" w:rsidP="00024B88">
      <w:pPr>
        <w:ind w:firstLine="709"/>
        <w:jc w:val="both"/>
        <w:rPr>
          <w:color w:val="000000"/>
          <w:sz w:val="28"/>
          <w:szCs w:val="28"/>
          <w:lang w:val="en-US"/>
        </w:rPr>
      </w:pPr>
    </w:p>
    <w:p w14:paraId="737CD95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&lt;?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hp</w:t>
      </w:r>
      <w:proofErr w:type="spellEnd"/>
    </w:p>
    <w:p w14:paraId="17A9B60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64B89D47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proofErr w:type="gramStart"/>
      <w:r w:rsidRPr="008657F5">
        <w:rPr>
          <w:rFonts w:ascii="Courier New" w:hAnsi="Courier New" w:cs="Courier New"/>
          <w:color w:val="000000"/>
          <w:lang w:val="en-US"/>
        </w:rPr>
        <w:t>require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SITE_ROOT . '/app/services/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utoService.php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1976A73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new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77FA2E4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3CDCA8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8DEB4F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class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utoControlle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{</w:t>
      </w:r>
    </w:p>
    <w:p w14:paraId="32D15C7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24D5414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dd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: void {</w:t>
      </w:r>
    </w:p>
    <w:p w14:paraId="2436514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global $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;</w:t>
      </w:r>
      <w:proofErr w:type="gramEnd"/>
    </w:p>
    <w:p w14:paraId="52D80C3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455A9A5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$_SERVER['REQUEST_METHOD'] === 'POST' &amp;&amp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sse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($_POST['auto-create']))) {</w:t>
      </w:r>
    </w:p>
    <w:p w14:paraId="3FE0B49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-&gt;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dd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2A7C86F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 </w:t>
      </w:r>
    </w:p>
    <w:p w14:paraId="06521BC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170072A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073BC7A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update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 {</w:t>
      </w:r>
    </w:p>
    <w:p w14:paraId="1B6696E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global $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;</w:t>
      </w:r>
      <w:proofErr w:type="gramEnd"/>
    </w:p>
    <w:p w14:paraId="49B8CC5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18472C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$_SERVER['REQUEST_METHOD'] === 'GET' &amp;&amp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sse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($_GET['id']))) {</w:t>
      </w:r>
    </w:p>
    <w:p w14:paraId="6133630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0B6BDD1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new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DataB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440E70E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</w:t>
      </w:r>
    </w:p>
    <w:p w14:paraId="790D75A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id = $_GET['id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1467628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auto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selectOn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auto', ['id' =&gt; $id]);</w:t>
      </w:r>
    </w:p>
    <w:p w14:paraId="5D3CC82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7FD7C04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id = $auto['id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12F87FD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name = $auto['name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624E4F4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complexion = $auto['complexion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7144124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color = $auto['color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5B7E5CE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year = $auto['year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19BED06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engine = $auto['engine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484EBC8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price = $auto['price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0FA2E26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status = $auto['status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76D46A1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mg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auto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mg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4DF640E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model = $auto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_model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7B23D9D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29681E37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rrRes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[$id, $name, $complexion, $color, $year, $engine, $price, $status,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mg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 $model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1A5BDE0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return $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rrRes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;</w:t>
      </w:r>
      <w:proofErr w:type="gramEnd"/>
    </w:p>
    <w:p w14:paraId="516269C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</w:t>
      </w:r>
    </w:p>
    <w:p w14:paraId="47817F1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4DF66AB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016950B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lastRenderedPageBreak/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edit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: void {</w:t>
      </w:r>
    </w:p>
    <w:p w14:paraId="40495817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global $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;</w:t>
      </w:r>
      <w:proofErr w:type="gramEnd"/>
    </w:p>
    <w:p w14:paraId="58C5304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FD971B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$_SERVER['REQUEST_METHOD'] === 'POST' &amp;&amp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sse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($_POST['auto-edit']))) {</w:t>
      </w:r>
    </w:p>
    <w:p w14:paraId="73EBC76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-&gt;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update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374E93E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</w:t>
      </w:r>
    </w:p>
    <w:p w14:paraId="5C8D407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31EEE18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344E0E9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editStatus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: void {</w:t>
      </w:r>
    </w:p>
    <w:p w14:paraId="3193ADC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global $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;</w:t>
      </w:r>
      <w:proofErr w:type="gramEnd"/>
    </w:p>
    <w:p w14:paraId="097F424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721D749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$_SERVER['REQUEST_METHOD'] === 'GET' &amp;&amp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sse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($_GET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ub_id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]))) {</w:t>
      </w:r>
    </w:p>
    <w:p w14:paraId="6F0F329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id = $_GET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ub_id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3515251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-&gt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updateStatus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id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073DF4C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</w:t>
      </w:r>
    </w:p>
    <w:p w14:paraId="6EE31F1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1A2CE88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47E0A8C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delete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: void {</w:t>
      </w:r>
    </w:p>
    <w:p w14:paraId="10B6D2A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global $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;</w:t>
      </w:r>
      <w:proofErr w:type="gramEnd"/>
    </w:p>
    <w:p w14:paraId="50BCF32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7BC9748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$_SERVER['REQUEST_METHOD'] === 'GET' &amp;&amp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sse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($_GET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el_id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]))) {</w:t>
      </w:r>
    </w:p>
    <w:p w14:paraId="7A899E2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id = $_GET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el_id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0C849F3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-&gt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elete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id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56DD26F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</w:t>
      </w:r>
    </w:p>
    <w:p w14:paraId="7D2BF89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1AEBA6A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D65DFC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search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 {</w:t>
      </w:r>
    </w:p>
    <w:p w14:paraId="284710E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new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DataB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4960B44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DEFF3E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if($_SERVER['REQUEST_METHOD'] === 'POST' &amp;&amp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sse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_POST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search__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])) {</w:t>
      </w:r>
    </w:p>
    <w:p w14:paraId="196C0FE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</w:t>
      </w:r>
    </w:p>
    <w:p w14:paraId="61A9D7F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iceFrom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POST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ice__from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4BD0206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ice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POST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ice__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0A774C2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yearFrom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POST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year__from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1DB089D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year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POST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year__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18A506F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engine = $_POST['engine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0E0960B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status = $_POST['status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18CF1EC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col = $_POST['color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5CDD504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name = $_POST['name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315E6BC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complex = $_POST['complexion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0E5A321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state = $_POST['state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353FC8E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6B0A78F7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0BCF870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if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$complex == 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Комплектация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:') {</w:t>
      </w:r>
    </w:p>
    <w:p w14:paraId="337BF59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$complex = 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';</w:t>
      </w:r>
      <w:proofErr w:type="gramEnd"/>
    </w:p>
    <w:p w14:paraId="3589070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}</w:t>
      </w:r>
    </w:p>
    <w:p w14:paraId="64DF96B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70A50DD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if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$col == 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Цвет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:') {</w:t>
      </w:r>
    </w:p>
    <w:p w14:paraId="0711EA6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$col = 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';</w:t>
      </w:r>
      <w:proofErr w:type="gramEnd"/>
    </w:p>
    <w:p w14:paraId="5559079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lastRenderedPageBreak/>
        <w:t xml:space="preserve">        }</w:t>
      </w:r>
    </w:p>
    <w:p w14:paraId="5384235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0F4C760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aramsPr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[</w:t>
      </w:r>
    </w:p>
    <w:p w14:paraId="0358D7F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price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_from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iceFrom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</w:t>
      </w:r>
    </w:p>
    <w:p w14:paraId="0260F38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price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_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iceTo</w:t>
      </w:r>
      <w:proofErr w:type="spellEnd"/>
    </w:p>
    <w:p w14:paraId="5C6B0D4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];</w:t>
      </w:r>
    </w:p>
    <w:p w14:paraId="11E9667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420BBB0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aramsYea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[</w:t>
      </w:r>
    </w:p>
    <w:p w14:paraId="57126A9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year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_from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yearFrom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</w:t>
      </w:r>
    </w:p>
    <w:p w14:paraId="7890BA8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year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_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yearTo</w:t>
      </w:r>
      <w:proofErr w:type="spellEnd"/>
    </w:p>
    <w:p w14:paraId="6352029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];</w:t>
      </w:r>
    </w:p>
    <w:p w14:paraId="5C3B859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72801CE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params = [</w:t>
      </w:r>
    </w:p>
    <w:p w14:paraId="37E10B0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'name' =&gt; $name,</w:t>
      </w:r>
    </w:p>
    <w:p w14:paraId="4F71E2C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'complexion' =&gt; $complex,</w:t>
      </w:r>
    </w:p>
    <w:p w14:paraId="5F163CE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'color' =&gt; $col,</w:t>
      </w:r>
    </w:p>
    <w:p w14:paraId="732AEB0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'status' =&gt; $status,</w:t>
      </w:r>
    </w:p>
    <w:p w14:paraId="5087D44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'engine' =&gt; $engine,</w:t>
      </w:r>
    </w:p>
    <w:p w14:paraId="05E73BC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'state' =&gt; $state</w:t>
      </w:r>
    </w:p>
    <w:p w14:paraId="12EDEE0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];</w:t>
      </w:r>
    </w:p>
    <w:p w14:paraId="4CD26CF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3FAB56C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rrRes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</w:t>
      </w:r>
    </w:p>
    <w:p w14:paraId="2B2D3E0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[</w:t>
      </w:r>
    </w:p>
    <w:p w14:paraId="01B25B2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iceFrom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ice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yearFrom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year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 $engine,</w:t>
      </w:r>
    </w:p>
    <w:p w14:paraId="3260C11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  $status, $col, $name, $complex, $state</w:t>
      </w:r>
    </w:p>
    <w:p w14:paraId="44DD415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];</w:t>
      </w:r>
    </w:p>
    <w:p w14:paraId="772176B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9D4DDF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autos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searchAutos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$params,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aramsPr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aramsYea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56552F1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CFB783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return [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rrRes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 $autos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763EC18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}</w:t>
      </w:r>
    </w:p>
    <w:p w14:paraId="6093F837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27A6469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}</w:t>
      </w:r>
    </w:p>
    <w:p w14:paraId="30EF35A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63E9E184" w14:textId="77777777" w:rsidR="00024B88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// ?&gt;</w:t>
      </w:r>
    </w:p>
    <w:p w14:paraId="1E7D7858" w14:textId="77777777" w:rsidR="00024B88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4E7E9751" w14:textId="77777777" w:rsidR="00024B88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697FE5F9" w14:textId="77777777" w:rsidR="00024B88" w:rsidRPr="008657F5" w:rsidRDefault="00024B88" w:rsidP="00024B88">
      <w:pPr>
        <w:ind w:firstLine="709"/>
        <w:jc w:val="both"/>
        <w:rPr>
          <w:b/>
          <w:bCs/>
          <w:color w:val="000000"/>
          <w:sz w:val="28"/>
          <w:szCs w:val="28"/>
          <w:lang w:val="en-US"/>
        </w:rPr>
      </w:pPr>
      <w:r w:rsidRPr="008657F5">
        <w:rPr>
          <w:b/>
          <w:bCs/>
          <w:color w:val="000000"/>
          <w:sz w:val="28"/>
          <w:szCs w:val="28"/>
        </w:rPr>
        <w:t>Файл</w:t>
      </w:r>
      <w:r w:rsidRPr="00BB416B">
        <w:rPr>
          <w:b/>
          <w:bCs/>
          <w:color w:val="000000"/>
          <w:sz w:val="28"/>
          <w:szCs w:val="28"/>
          <w:lang w:val="en-US"/>
        </w:rPr>
        <w:t xml:space="preserve"> </w:t>
      </w:r>
      <w:proofErr w:type="spellStart"/>
      <w:r w:rsidRPr="008657F5">
        <w:rPr>
          <w:b/>
          <w:bCs/>
          <w:color w:val="000000"/>
          <w:sz w:val="28"/>
          <w:szCs w:val="28"/>
          <w:lang w:val="en-US"/>
        </w:rPr>
        <w:t>AutoService.php</w:t>
      </w:r>
      <w:proofErr w:type="spellEnd"/>
    </w:p>
    <w:p w14:paraId="6AA682B5" w14:textId="77777777" w:rsidR="00024B88" w:rsidRDefault="00024B88" w:rsidP="00024B88">
      <w:pPr>
        <w:ind w:firstLine="709"/>
        <w:jc w:val="both"/>
        <w:rPr>
          <w:color w:val="000000"/>
          <w:sz w:val="28"/>
          <w:szCs w:val="28"/>
          <w:lang w:val="en-US"/>
        </w:rPr>
      </w:pPr>
    </w:p>
    <w:p w14:paraId="10F1404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&lt;?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hp</w:t>
      </w:r>
      <w:proofErr w:type="spellEnd"/>
    </w:p>
    <w:p w14:paraId="123AEA0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79312EB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6EDAEFD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class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uto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{</w:t>
      </w:r>
    </w:p>
    <w:p w14:paraId="602FC33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236163D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rivate $AVAILABLE =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1;</w:t>
      </w:r>
      <w:proofErr w:type="gramEnd"/>
    </w:p>
    <w:p w14:paraId="6A40B5F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rivate $NO_AVAILABLE =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0;</w:t>
      </w:r>
      <w:proofErr w:type="gramEnd"/>
    </w:p>
    <w:p w14:paraId="4F9132F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05D526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dd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: void {</w:t>
      </w:r>
    </w:p>
    <w:p w14:paraId="672FDC8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322B814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new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DataB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4A0B6C0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333BAC8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35646B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status = trim($_POST['status']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6FE33FC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sse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_POST['status'])) {</w:t>
      </w:r>
    </w:p>
    <w:p w14:paraId="7C13A88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status = $this -&gt;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AVAILABLE;</w:t>
      </w:r>
      <w:proofErr w:type="gramEnd"/>
    </w:p>
    <w:p w14:paraId="1936775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 else {</w:t>
      </w:r>
    </w:p>
    <w:p w14:paraId="598D85D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status = $this -&gt; $NO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AVAILABLE;</w:t>
      </w:r>
      <w:proofErr w:type="gramEnd"/>
    </w:p>
    <w:p w14:paraId="25549A9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</w:t>
      </w:r>
    </w:p>
    <w:p w14:paraId="39BC6F7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</w:t>
      </w:r>
    </w:p>
    <w:p w14:paraId="0D0E3BA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auto = [</w:t>
      </w:r>
    </w:p>
    <w:p w14:paraId="761300F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name' =&gt; trim($_POST['name']),</w:t>
      </w:r>
    </w:p>
    <w:p w14:paraId="5219876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engine' =&gt; trim($_POST['engine']),</w:t>
      </w:r>
    </w:p>
    <w:p w14:paraId="386D76A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year' =&gt; trim($_POST['year']),</w:t>
      </w:r>
    </w:p>
    <w:p w14:paraId="5A6EC46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price' =&gt; trim($_POST['price']),</w:t>
      </w:r>
    </w:p>
    <w:p w14:paraId="6670AEE7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color' =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&gt;  trim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($_POST['color']),</w:t>
      </w:r>
    </w:p>
    <w:p w14:paraId="0BF2C2D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complexion' =&gt; trim($_POST['complexion']),</w:t>
      </w:r>
    </w:p>
    <w:p w14:paraId="7B2878C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mg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_FILES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mg</w:t>
      </w:r>
      <w:proofErr w:type="spellEnd"/>
      <w:proofErr w:type="gramStart"/>
      <w:r w:rsidRPr="008657F5">
        <w:rPr>
          <w:rFonts w:ascii="Courier New" w:hAnsi="Courier New" w:cs="Courier New"/>
          <w:color w:val="000000"/>
          <w:lang w:val="en-US"/>
        </w:rPr>
        <w:t>'][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name'],</w:t>
      </w:r>
    </w:p>
    <w:p w14:paraId="5AAF6F7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status' =&gt; $status,</w:t>
      </w:r>
    </w:p>
    <w:p w14:paraId="1754398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state' =&gt; trim($_POST['state']),</w:t>
      </w:r>
    </w:p>
    <w:p w14:paraId="152F5E8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id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model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trim($_POST['model'])</w:t>
      </w:r>
    </w:p>
    <w:p w14:paraId="55498E1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];</w:t>
      </w:r>
    </w:p>
    <w:p w14:paraId="01DD2C0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CEDCA7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int_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status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697C7E6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680B654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auto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insert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auto', $auto);</w:t>
      </w:r>
    </w:p>
    <w:p w14:paraId="183A3A47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auto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selectOn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auto', ['id' =&gt; $id]);</w:t>
      </w:r>
    </w:p>
    <w:p w14:paraId="0CDA809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header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location:' . ADMIN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URL .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 xml:space="preserve"> '/auto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3583458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080EC90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3A43A10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update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: void {</w:t>
      </w:r>
    </w:p>
    <w:p w14:paraId="4F84A6C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new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DataB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2EFF5DC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5BDD00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status = trim($_POST['status']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2DE22E27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sse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_POST['status'])) {</w:t>
      </w:r>
    </w:p>
    <w:p w14:paraId="59115BF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status = $this -&gt;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AVAILABLE;</w:t>
      </w:r>
      <w:proofErr w:type="gramEnd"/>
    </w:p>
    <w:p w14:paraId="0A011B3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 else {</w:t>
      </w:r>
    </w:p>
    <w:p w14:paraId="677E180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status = $this -&gt; $NO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AVAILABLE;</w:t>
      </w:r>
      <w:proofErr w:type="gramEnd"/>
    </w:p>
    <w:p w14:paraId="6B6D62F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</w:t>
      </w:r>
    </w:p>
    <w:p w14:paraId="5E7B93E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</w:t>
      </w:r>
    </w:p>
    <w:p w14:paraId="45E6A31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empty($_FILES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mg</w:t>
      </w:r>
      <w:proofErr w:type="spellEnd"/>
      <w:proofErr w:type="gramStart"/>
      <w:r w:rsidRPr="008657F5">
        <w:rPr>
          <w:rFonts w:ascii="Courier New" w:hAnsi="Courier New" w:cs="Courier New"/>
          <w:color w:val="000000"/>
          <w:lang w:val="en-US"/>
        </w:rPr>
        <w:t>'][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name'])) {</w:t>
      </w:r>
    </w:p>
    <w:p w14:paraId="3C0AB75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auto = [</w:t>
      </w:r>
    </w:p>
    <w:p w14:paraId="022766B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name' =&gt; trim($_POST['name']),</w:t>
      </w:r>
    </w:p>
    <w:p w14:paraId="3C9CF8A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engine' =&gt; trim($_POST['engine']),</w:t>
      </w:r>
    </w:p>
    <w:p w14:paraId="6CFB63D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year' =&gt; trim($_POST['year']),</w:t>
      </w:r>
    </w:p>
    <w:p w14:paraId="03327C7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price' =&gt; trim($_POST['price']),</w:t>
      </w:r>
    </w:p>
    <w:p w14:paraId="42DE763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color' =&gt; trim($_POST['color']),</w:t>
      </w:r>
    </w:p>
    <w:p w14:paraId="6B6AF02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complexion' =&gt; trim($_POST['complexion']),</w:t>
      </w:r>
    </w:p>
    <w:p w14:paraId="008C11E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status' =&gt; $status,</w:t>
      </w:r>
    </w:p>
    <w:p w14:paraId="189705E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id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model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trim($_POST['model'])</w:t>
      </w:r>
    </w:p>
    <w:p w14:paraId="74CA8A5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];</w:t>
      </w:r>
    </w:p>
    <w:p w14:paraId="1929467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 else {</w:t>
      </w:r>
    </w:p>
    <w:p w14:paraId="5F8211C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auto = [</w:t>
      </w:r>
    </w:p>
    <w:p w14:paraId="1BF126D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name' =&gt; trim($_POST['name']),</w:t>
      </w:r>
    </w:p>
    <w:p w14:paraId="0D6B98E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engine' =&gt; trim($_POST['engine']),</w:t>
      </w:r>
    </w:p>
    <w:p w14:paraId="73D6132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lastRenderedPageBreak/>
        <w:t xml:space="preserve">        'year' =&gt; trim($_POST['year']),</w:t>
      </w:r>
    </w:p>
    <w:p w14:paraId="76AAEB8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price' =&gt; trim($_POST['price']),</w:t>
      </w:r>
    </w:p>
    <w:p w14:paraId="161AAB2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color' =&gt; trim($_POST['color']),</w:t>
      </w:r>
    </w:p>
    <w:p w14:paraId="1825D76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complexion' =&gt; trim($_POST['complexion']),</w:t>
      </w:r>
    </w:p>
    <w:p w14:paraId="7EC5867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mg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_FILES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mg</w:t>
      </w:r>
      <w:proofErr w:type="spellEnd"/>
      <w:proofErr w:type="gramStart"/>
      <w:r w:rsidRPr="008657F5">
        <w:rPr>
          <w:rFonts w:ascii="Courier New" w:hAnsi="Courier New" w:cs="Courier New"/>
          <w:color w:val="000000"/>
          <w:lang w:val="en-US"/>
        </w:rPr>
        <w:t>'][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name'],</w:t>
      </w:r>
    </w:p>
    <w:p w14:paraId="7AC5AE8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status' =&gt; $status,</w:t>
      </w:r>
    </w:p>
    <w:p w14:paraId="0CC606C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id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model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trim($_POST['model'])</w:t>
      </w:r>
    </w:p>
    <w:p w14:paraId="23FFCD8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];</w:t>
      </w:r>
    </w:p>
    <w:p w14:paraId="277B77F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</w:t>
      </w:r>
    </w:p>
    <w:p w14:paraId="46B6687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ED1A0D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id = $_POST['id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2B1490F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auto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update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auto', $id, $auto);</w:t>
      </w:r>
    </w:p>
    <w:p w14:paraId="4F09BE9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header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location:' . ADMIN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URL .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 xml:space="preserve"> '/auto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43E1EB3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4D0A866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27D4332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updateStatus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id): void {</w:t>
      </w:r>
    </w:p>
    <w:p w14:paraId="12BB4F6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new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DataB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36E24CB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status = $_GET['status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22A676C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utoId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update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auto', $id, ['status' =&gt; $status]);</w:t>
      </w:r>
    </w:p>
    <w:p w14:paraId="6726954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header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location:' . ADMIN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URL .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 xml:space="preserve"> '/auto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4E3932A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035958E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5B3A7A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elete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id): void {</w:t>
      </w:r>
    </w:p>
    <w:p w14:paraId="2832709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new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DataB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3215B43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delete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auto', $id);</w:t>
      </w:r>
    </w:p>
    <w:p w14:paraId="05B02CC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header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location:' . ADMIN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URL .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 xml:space="preserve"> '/auto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52B3877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4C61D08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}</w:t>
      </w:r>
    </w:p>
    <w:p w14:paraId="5F88B5A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AAD00B7" w14:textId="77777777" w:rsidR="00024B88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?&gt;</w:t>
      </w:r>
    </w:p>
    <w:p w14:paraId="7A011F6E" w14:textId="77777777" w:rsidR="00024B88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81FAC95" w14:textId="77777777" w:rsidR="00024B88" w:rsidRDefault="00024B88" w:rsidP="00024B88">
      <w:pPr>
        <w:ind w:firstLine="709"/>
        <w:jc w:val="both"/>
        <w:rPr>
          <w:b/>
          <w:bCs/>
          <w:color w:val="000000"/>
          <w:sz w:val="28"/>
          <w:szCs w:val="28"/>
          <w:lang w:val="en-US"/>
        </w:rPr>
      </w:pPr>
      <w:r w:rsidRPr="008657F5">
        <w:rPr>
          <w:b/>
          <w:bCs/>
          <w:color w:val="000000"/>
          <w:sz w:val="28"/>
          <w:szCs w:val="28"/>
        </w:rPr>
        <w:t>Файл</w:t>
      </w:r>
      <w:r w:rsidRPr="00BB416B">
        <w:rPr>
          <w:b/>
          <w:bCs/>
          <w:color w:val="000000"/>
          <w:sz w:val="28"/>
          <w:szCs w:val="28"/>
          <w:lang w:val="en-US"/>
        </w:rPr>
        <w:t xml:space="preserve"> </w:t>
      </w:r>
      <w:proofErr w:type="spellStart"/>
      <w:r w:rsidRPr="008657F5">
        <w:rPr>
          <w:b/>
          <w:bCs/>
          <w:color w:val="000000"/>
          <w:sz w:val="28"/>
          <w:szCs w:val="28"/>
          <w:lang w:val="en-US"/>
        </w:rPr>
        <w:t>OrderService.php</w:t>
      </w:r>
      <w:proofErr w:type="spellEnd"/>
    </w:p>
    <w:p w14:paraId="122CA01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505F1D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&lt;?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hp</w:t>
      </w:r>
      <w:proofErr w:type="spellEnd"/>
    </w:p>
    <w:p w14:paraId="601B7F0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9E4F2A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class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Order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{</w:t>
      </w:r>
    </w:p>
    <w:p w14:paraId="7F3ECD7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</w:t>
      </w:r>
    </w:p>
    <w:p w14:paraId="275CEFF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rivate $NEW_AUTO =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19;</w:t>
      </w:r>
      <w:proofErr w:type="gramEnd"/>
    </w:p>
    <w:p w14:paraId="336E0D3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rivate $OLD_AUTO =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20;</w:t>
      </w:r>
      <w:proofErr w:type="gramEnd"/>
    </w:p>
    <w:p w14:paraId="1FFE3CA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rivate $CLIENT =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0;</w:t>
      </w:r>
      <w:proofErr w:type="gramEnd"/>
    </w:p>
    <w:p w14:paraId="77693FD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rivate $NEW = 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Новое</w:t>
      </w:r>
      <w:proofErr w:type="spellEnd"/>
      <w:proofErr w:type="gramStart"/>
      <w:r w:rsidRPr="008657F5">
        <w:rPr>
          <w:rFonts w:ascii="Courier New" w:hAnsi="Courier New" w:cs="Courier New"/>
          <w:color w:val="000000"/>
          <w:lang w:val="en-US"/>
        </w:rPr>
        <w:t>';</w:t>
      </w:r>
      <w:proofErr w:type="gramEnd"/>
    </w:p>
    <w:p w14:paraId="1BC3C46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errMsg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[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4053337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2EAE42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ddOrderClien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: void {</w:t>
      </w:r>
    </w:p>
    <w:p w14:paraId="183E95C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new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DataB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34052B0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455020F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email = $_POST['email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2E0DFF9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login = $_POST['login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6A125B5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assF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POST['password-first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5D4696C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assS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POST['password-second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78144F4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3E31321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GET['auto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005BDFF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lastRenderedPageBreak/>
        <w:t xml:space="preserve">    $auto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selectOn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auto', ['id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]);</w:t>
      </w:r>
    </w:p>
    <w:p w14:paraId="5FACF73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state = $auto['state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099551C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406E074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Session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SESSION['id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5819B7B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roleSession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SESSION['role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6DA98C3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C74342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user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selectOn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authorization', ['id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Session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]);</w:t>
      </w:r>
    </w:p>
    <w:p w14:paraId="31019BD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Use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selectOn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clients', 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_auth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Session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])['id'];</w:t>
      </w:r>
    </w:p>
    <w:p w14:paraId="25C4D25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0AC511E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rrEmployees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selectAll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employees', ['job' =&gt; 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Менеджер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]);</w:t>
      </w:r>
    </w:p>
    <w:p w14:paraId="454D297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randIndex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rand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0, count(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rrEmployees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) - 1);</w:t>
      </w:r>
    </w:p>
    <w:p w14:paraId="3C3C331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Employe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arrEmployees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[$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randIndex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][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id'];</w:t>
      </w:r>
    </w:p>
    <w:p w14:paraId="6C81AF8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4638DA7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if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$login != $user['login'] || $email != $user['email'] || (!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assword_verify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assS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 $user['password'])) ||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assF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!= </w:t>
      </w:r>
      <w:r w:rsidRPr="008657F5">
        <w:rPr>
          <w:rFonts w:ascii="Courier New" w:hAnsi="Courier New" w:cs="Courier New"/>
          <w:color w:val="000000"/>
        </w:rPr>
        <w:t>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assS</w:t>
      </w:r>
      <w:proofErr w:type="spellEnd"/>
      <w:r w:rsidRPr="008657F5">
        <w:rPr>
          <w:rFonts w:ascii="Courier New" w:hAnsi="Courier New" w:cs="Courier New"/>
          <w:color w:val="000000"/>
        </w:rPr>
        <w:t>) {</w:t>
      </w:r>
    </w:p>
    <w:p w14:paraId="0E22C9A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</w:rPr>
        <w:t xml:space="preserve">      </w:t>
      </w:r>
      <w:r w:rsidRPr="008657F5">
        <w:rPr>
          <w:rFonts w:ascii="Courier New" w:hAnsi="Courier New" w:cs="Courier New"/>
          <w:color w:val="000000"/>
          <w:lang w:val="en-US"/>
        </w:rPr>
        <w:t>array</w:t>
      </w:r>
      <w:r w:rsidRPr="008657F5">
        <w:rPr>
          <w:rFonts w:ascii="Courier New" w:hAnsi="Courier New" w:cs="Courier New"/>
          <w:color w:val="000000"/>
        </w:rPr>
        <w:t>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push</w:t>
      </w:r>
      <w:r w:rsidRPr="008657F5">
        <w:rPr>
          <w:rFonts w:ascii="Courier New" w:hAnsi="Courier New" w:cs="Courier New"/>
          <w:color w:val="000000"/>
        </w:rPr>
        <w:t>(</w:t>
      </w:r>
      <w:proofErr w:type="gramEnd"/>
      <w:r w:rsidRPr="008657F5">
        <w:rPr>
          <w:rFonts w:ascii="Courier New" w:hAnsi="Courier New" w:cs="Courier New"/>
          <w:color w:val="000000"/>
        </w:rPr>
        <w:t>$</w:t>
      </w:r>
      <w:r w:rsidRPr="008657F5">
        <w:rPr>
          <w:rFonts w:ascii="Courier New" w:hAnsi="Courier New" w:cs="Courier New"/>
          <w:color w:val="000000"/>
          <w:lang w:val="en-US"/>
        </w:rPr>
        <w:t>this</w:t>
      </w:r>
      <w:r w:rsidRPr="008657F5">
        <w:rPr>
          <w:rFonts w:ascii="Courier New" w:hAnsi="Courier New" w:cs="Courier New"/>
          <w:color w:val="000000"/>
        </w:rPr>
        <w:t xml:space="preserve"> -&gt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errMsg</w:t>
      </w:r>
      <w:proofErr w:type="spellEnd"/>
      <w:r w:rsidRPr="008657F5">
        <w:rPr>
          <w:rFonts w:ascii="Courier New" w:hAnsi="Courier New" w:cs="Courier New"/>
          <w:color w:val="000000"/>
        </w:rPr>
        <w:t>, "Не верно введены данные! \</w:t>
      </w:r>
      <w:r w:rsidRPr="008657F5">
        <w:rPr>
          <w:rFonts w:ascii="Courier New" w:hAnsi="Courier New" w:cs="Courier New"/>
          <w:color w:val="000000"/>
          <w:lang w:val="en-US"/>
        </w:rPr>
        <w:t>n</w:t>
      </w:r>
      <w:r w:rsidRPr="008657F5">
        <w:rPr>
          <w:rFonts w:ascii="Courier New" w:hAnsi="Courier New" w:cs="Courier New"/>
          <w:color w:val="000000"/>
        </w:rPr>
        <w:t xml:space="preserve"> Заказ не был оформлен! </w:t>
      </w:r>
      <w:r w:rsidRPr="008657F5">
        <w:rPr>
          <w:rFonts w:ascii="Courier New" w:hAnsi="Courier New" w:cs="Courier New"/>
          <w:color w:val="000000"/>
          <w:lang w:val="en-US"/>
        </w:rPr>
        <w:t xml:space="preserve">\n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Повторите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попытку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!"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679EAFC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 else {</w:t>
      </w:r>
    </w:p>
    <w:p w14:paraId="4DCA7AA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6BCF265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if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$state == $this -&gt; new) {</w:t>
      </w:r>
    </w:p>
    <w:p w14:paraId="04FEA5C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Contac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this -&gt; NEW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AUTO;</w:t>
      </w:r>
      <w:proofErr w:type="gramEnd"/>
    </w:p>
    <w:p w14:paraId="3829C85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} else {</w:t>
      </w:r>
    </w:p>
    <w:p w14:paraId="35F7624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Contac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this -&gt; OLD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AUTO;</w:t>
      </w:r>
      <w:proofErr w:type="gramEnd"/>
    </w:p>
    <w:p w14:paraId="6E834D1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}</w:t>
      </w:r>
    </w:p>
    <w:p w14:paraId="3E311D6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7D42058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params = [</w:t>
      </w:r>
    </w:p>
    <w:p w14:paraId="68DA273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id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clien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Use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</w:t>
      </w:r>
    </w:p>
    <w:p w14:paraId="141E4A1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id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</w:t>
      </w:r>
    </w:p>
    <w:p w14:paraId="690BF15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id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contac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Contac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</w:t>
      </w:r>
    </w:p>
    <w:p w14:paraId="0A35C8C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id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employe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Employee</w:t>
      </w:r>
      <w:proofErr w:type="spellEnd"/>
    </w:p>
    <w:p w14:paraId="4C63788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];</w:t>
      </w:r>
    </w:p>
    <w:p w14:paraId="1F13491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41E7580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insert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orders', $params);</w:t>
      </w:r>
    </w:p>
    <w:p w14:paraId="63292DF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header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location:' . BASE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URL .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 xml:space="preserve"> '/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ofil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3DD4DDE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</w:t>
      </w:r>
    </w:p>
    <w:p w14:paraId="2A52C9B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4510DAD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32A8BC9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ddOrderEmploe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: void {</w:t>
      </w:r>
    </w:p>
    <w:p w14:paraId="0E575C6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new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DataB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487F83D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EF205C7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Clien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POST['client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05D49D5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POST['auto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48A55B6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0AB0C38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Session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_SESSION['id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3A4AF47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Employe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selectOn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employees', 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_auth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Session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])['id'];</w:t>
      </w:r>
    </w:p>
    <w:p w14:paraId="6890E61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9D9274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auto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selectOn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auto', ['id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]);</w:t>
      </w:r>
    </w:p>
    <w:p w14:paraId="3AC3A2F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state = $auto['state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</w:p>
    <w:p w14:paraId="7E50642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6D1E23D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CLIENTFullData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selectAll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clientsview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, ['id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Clien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])[0];</w:t>
      </w:r>
    </w:p>
    <w:p w14:paraId="385312C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6604445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if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$state == $this -&gt; new) {</w:t>
      </w:r>
    </w:p>
    <w:p w14:paraId="4CBFAF7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Contac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this -&gt; NEW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AUTO;</w:t>
      </w:r>
      <w:proofErr w:type="gramEnd"/>
    </w:p>
    <w:p w14:paraId="70BABEC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 else {</w:t>
      </w:r>
    </w:p>
    <w:p w14:paraId="473660C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Contac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$this -&gt; OLD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AUTO;</w:t>
      </w:r>
      <w:proofErr w:type="gramEnd"/>
    </w:p>
    <w:p w14:paraId="0C2C06B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</w:t>
      </w:r>
    </w:p>
    <w:p w14:paraId="100A727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7BD562B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params = [</w:t>
      </w:r>
    </w:p>
    <w:p w14:paraId="443813F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id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Auto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</w:t>
      </w:r>
    </w:p>
    <w:p w14:paraId="3663BC2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id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clien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Clien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</w:t>
      </w:r>
    </w:p>
    <w:p w14:paraId="2B353B6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id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contac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Contac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,</w:t>
      </w:r>
    </w:p>
    <w:p w14:paraId="3435544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'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id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_employe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 =&gt;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dEmployee</w:t>
      </w:r>
      <w:proofErr w:type="spellEnd"/>
    </w:p>
    <w:p w14:paraId="7CEE406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];</w:t>
      </w:r>
    </w:p>
    <w:p w14:paraId="5B29230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432AB1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int_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params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36DBB8B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26498F3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insert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orders', $params);</w:t>
      </w:r>
    </w:p>
    <w:p w14:paraId="6F07B879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header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location:' . ADMIN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URL .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 xml:space="preserve"> '/order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163CDA1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37877FF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644612BB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eleteOrde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id): void {</w:t>
      </w:r>
    </w:p>
    <w:p w14:paraId="6F49798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new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DataB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70C7477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280CA46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b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-&gt;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delete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orders', $id);</w:t>
      </w:r>
    </w:p>
    <w:p w14:paraId="080AC72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$_SESSION['role'] == $CLIENT) {</w:t>
      </w:r>
    </w:p>
    <w:p w14:paraId="2085DEB5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header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location:' . BASE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URL .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 xml:space="preserve"> '/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rofil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4ABD958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 else {</w:t>
      </w:r>
    </w:p>
    <w:p w14:paraId="661F2D3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 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header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'location:' . ADMIN_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URL .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 xml:space="preserve"> '/order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5516A5DE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</w:t>
      </w:r>
    </w:p>
    <w:p w14:paraId="60E61E6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7729065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}</w:t>
      </w:r>
    </w:p>
    <w:p w14:paraId="7BE54F4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271E8965" w14:textId="77777777" w:rsidR="00024B88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?&gt;</w:t>
      </w:r>
    </w:p>
    <w:p w14:paraId="5989A941" w14:textId="77777777" w:rsidR="00024B88" w:rsidRPr="00FD47E3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12EF9FC" w14:textId="77777777" w:rsidR="00024B88" w:rsidRDefault="00024B88" w:rsidP="00024B88">
      <w:pPr>
        <w:ind w:firstLine="709"/>
        <w:jc w:val="both"/>
        <w:rPr>
          <w:b/>
          <w:bCs/>
          <w:color w:val="000000"/>
          <w:sz w:val="28"/>
          <w:szCs w:val="28"/>
          <w:lang w:val="en-US"/>
        </w:rPr>
      </w:pPr>
      <w:r w:rsidRPr="008657F5">
        <w:rPr>
          <w:b/>
          <w:bCs/>
          <w:color w:val="000000"/>
          <w:sz w:val="28"/>
          <w:szCs w:val="28"/>
        </w:rPr>
        <w:t>Файл</w:t>
      </w:r>
      <w:r w:rsidRPr="00BB416B">
        <w:rPr>
          <w:b/>
          <w:bCs/>
          <w:color w:val="000000"/>
          <w:sz w:val="28"/>
          <w:szCs w:val="28"/>
          <w:lang w:val="en-US"/>
        </w:rPr>
        <w:t xml:space="preserve"> </w:t>
      </w:r>
      <w:proofErr w:type="spellStart"/>
      <w:r w:rsidRPr="008657F5">
        <w:rPr>
          <w:b/>
          <w:bCs/>
          <w:color w:val="000000"/>
          <w:sz w:val="28"/>
          <w:szCs w:val="28"/>
          <w:lang w:val="en-US"/>
        </w:rPr>
        <w:t>OrderController.php</w:t>
      </w:r>
      <w:proofErr w:type="spellEnd"/>
    </w:p>
    <w:p w14:paraId="5238E414" w14:textId="77777777" w:rsidR="00024B88" w:rsidRDefault="00024B88" w:rsidP="00024B88">
      <w:pPr>
        <w:ind w:firstLine="709"/>
        <w:jc w:val="both"/>
        <w:rPr>
          <w:b/>
          <w:bCs/>
          <w:color w:val="000000"/>
          <w:sz w:val="28"/>
          <w:szCs w:val="28"/>
          <w:lang w:val="en-US"/>
        </w:rPr>
      </w:pPr>
    </w:p>
    <w:p w14:paraId="6B92C18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&lt;?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php</w:t>
      </w:r>
      <w:proofErr w:type="spellEnd"/>
    </w:p>
    <w:p w14:paraId="7818732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D07524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proofErr w:type="gramStart"/>
      <w:r w:rsidRPr="008657F5">
        <w:rPr>
          <w:rFonts w:ascii="Courier New" w:hAnsi="Courier New" w:cs="Courier New"/>
          <w:color w:val="000000"/>
          <w:lang w:val="en-US"/>
        </w:rPr>
        <w:t>require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SITE_ROOT . '/app/services/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OrderService.php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7CED1C6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>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order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= new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Order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2F68743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5401EB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class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OrderControlle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{</w:t>
      </w:r>
    </w:p>
    <w:p w14:paraId="17E6B15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082F0BB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ddOrderClien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: void {</w:t>
      </w:r>
    </w:p>
    <w:p w14:paraId="0FE01CAF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global $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order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;</w:t>
      </w:r>
      <w:proofErr w:type="gramEnd"/>
    </w:p>
    <w:p w14:paraId="23B90C77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0D1FEF2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$_SERVER['REQUEST_METHOD'] === 'POST' &amp;&amp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sse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($_POST['button-order']))) {</w:t>
      </w:r>
    </w:p>
    <w:p w14:paraId="1D25537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order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-&gt;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ddOrderClien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3BFF3ECA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lastRenderedPageBreak/>
        <w:t xml:space="preserve">    }</w:t>
      </w:r>
    </w:p>
    <w:p w14:paraId="4A18A75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2ED7C9C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2763F09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ddOrderEmploe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: void {</w:t>
      </w:r>
    </w:p>
    <w:p w14:paraId="4010C36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global $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order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;</w:t>
      </w:r>
      <w:proofErr w:type="gramEnd"/>
    </w:p>
    <w:p w14:paraId="5E24AF9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40701828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$_SERVER['REQUEST_METHOD'] === 'POST' &amp;&amp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sse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($_POST['order-create']))) {</w:t>
      </w:r>
    </w:p>
    <w:p w14:paraId="275B7F23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order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-&gt;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addOrderEmploe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;</w:t>
      </w:r>
    </w:p>
    <w:p w14:paraId="7C293BE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}</w:t>
      </w:r>
    </w:p>
    <w:p w14:paraId="54ECE79C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}</w:t>
      </w:r>
    </w:p>
    <w:p w14:paraId="1F7E36E6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480CC642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public function 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deleteOrde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>): void {</w:t>
      </w:r>
    </w:p>
    <w:p w14:paraId="2D1EAE5D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global $</w:t>
      </w:r>
      <w:proofErr w:type="spellStart"/>
      <w:proofErr w:type="gramStart"/>
      <w:r w:rsidRPr="008657F5">
        <w:rPr>
          <w:rFonts w:ascii="Courier New" w:hAnsi="Courier New" w:cs="Courier New"/>
          <w:color w:val="000000"/>
          <w:lang w:val="en-US"/>
        </w:rPr>
        <w:t>order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;</w:t>
      </w:r>
      <w:proofErr w:type="gramEnd"/>
    </w:p>
    <w:p w14:paraId="0D13FE3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530BD141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if($_SERVER['REQUEST_METHOD'] === 'GET' &amp;&amp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isset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($_GET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el_orde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]))) {</w:t>
      </w:r>
    </w:p>
    <w:p w14:paraId="07678594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id = $_GET['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el_orde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'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];</w:t>
      </w:r>
      <w:proofErr w:type="gramEnd"/>
      <w:r w:rsidRPr="008657F5">
        <w:rPr>
          <w:rFonts w:ascii="Courier New" w:hAnsi="Courier New" w:cs="Courier New"/>
          <w:color w:val="000000"/>
          <w:lang w:val="en-US"/>
        </w:rPr>
        <w:t xml:space="preserve"> </w:t>
      </w:r>
    </w:p>
    <w:p w14:paraId="297C45E0" w14:textId="77777777" w:rsidR="00024B88" w:rsidRPr="008657F5" w:rsidRDefault="00024B88" w:rsidP="00024B88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  $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orderService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 xml:space="preserve"> -&gt; </w:t>
      </w:r>
      <w:proofErr w:type="spellStart"/>
      <w:r w:rsidRPr="008657F5">
        <w:rPr>
          <w:rFonts w:ascii="Courier New" w:hAnsi="Courier New" w:cs="Courier New"/>
          <w:color w:val="000000"/>
          <w:lang w:val="en-US"/>
        </w:rPr>
        <w:t>deleteOrder</w:t>
      </w:r>
      <w:proofErr w:type="spellEnd"/>
      <w:r w:rsidRPr="008657F5">
        <w:rPr>
          <w:rFonts w:ascii="Courier New" w:hAnsi="Courier New" w:cs="Courier New"/>
          <w:color w:val="000000"/>
          <w:lang w:val="en-US"/>
        </w:rPr>
        <w:t>($id</w:t>
      </w:r>
      <w:proofErr w:type="gramStart"/>
      <w:r w:rsidRPr="008657F5">
        <w:rPr>
          <w:rFonts w:ascii="Courier New" w:hAnsi="Courier New" w:cs="Courier New"/>
          <w:color w:val="000000"/>
          <w:lang w:val="en-US"/>
        </w:rPr>
        <w:t>);</w:t>
      </w:r>
      <w:proofErr w:type="gramEnd"/>
    </w:p>
    <w:p w14:paraId="1F916450" w14:textId="77777777" w:rsidR="00024B88" w:rsidRPr="00BB416B" w:rsidRDefault="00024B88" w:rsidP="00024B88">
      <w:pPr>
        <w:ind w:firstLine="709"/>
        <w:jc w:val="both"/>
        <w:rPr>
          <w:rFonts w:ascii="Courier New" w:hAnsi="Courier New" w:cs="Courier New"/>
          <w:color w:val="000000"/>
        </w:rPr>
      </w:pPr>
      <w:r w:rsidRPr="008657F5">
        <w:rPr>
          <w:rFonts w:ascii="Courier New" w:hAnsi="Courier New" w:cs="Courier New"/>
          <w:color w:val="000000"/>
          <w:lang w:val="en-US"/>
        </w:rPr>
        <w:t xml:space="preserve">    </w:t>
      </w:r>
      <w:r w:rsidRPr="00BB416B">
        <w:rPr>
          <w:rFonts w:ascii="Courier New" w:hAnsi="Courier New" w:cs="Courier New"/>
          <w:color w:val="000000"/>
        </w:rPr>
        <w:t>}</w:t>
      </w:r>
    </w:p>
    <w:p w14:paraId="27C224E9" w14:textId="77777777" w:rsidR="00024B88" w:rsidRPr="00BB416B" w:rsidRDefault="00024B88" w:rsidP="00024B88">
      <w:pPr>
        <w:ind w:firstLine="709"/>
        <w:jc w:val="both"/>
        <w:rPr>
          <w:rFonts w:ascii="Courier New" w:hAnsi="Courier New" w:cs="Courier New"/>
          <w:color w:val="000000"/>
        </w:rPr>
      </w:pPr>
      <w:r w:rsidRPr="00BB416B">
        <w:rPr>
          <w:rFonts w:ascii="Courier New" w:hAnsi="Courier New" w:cs="Courier New"/>
          <w:color w:val="000000"/>
        </w:rPr>
        <w:t xml:space="preserve">  }</w:t>
      </w:r>
    </w:p>
    <w:p w14:paraId="5E0EBBEF" w14:textId="77777777" w:rsidR="00024B88" w:rsidRPr="00BB416B" w:rsidRDefault="00024B88" w:rsidP="00024B88">
      <w:pPr>
        <w:ind w:firstLine="709"/>
        <w:jc w:val="both"/>
        <w:rPr>
          <w:rFonts w:ascii="Courier New" w:hAnsi="Courier New" w:cs="Courier New"/>
          <w:color w:val="000000"/>
        </w:rPr>
      </w:pPr>
    </w:p>
    <w:p w14:paraId="764CAFFD" w14:textId="77777777" w:rsidR="00024B88" w:rsidRPr="00BB416B" w:rsidRDefault="00024B88" w:rsidP="00024B88">
      <w:pPr>
        <w:ind w:firstLine="709"/>
        <w:jc w:val="both"/>
        <w:rPr>
          <w:rFonts w:ascii="Courier New" w:hAnsi="Courier New" w:cs="Courier New"/>
          <w:color w:val="000000"/>
        </w:rPr>
      </w:pPr>
      <w:r w:rsidRPr="00BB416B">
        <w:rPr>
          <w:rFonts w:ascii="Courier New" w:hAnsi="Courier New" w:cs="Courier New"/>
          <w:color w:val="000000"/>
        </w:rPr>
        <w:t>}</w:t>
      </w:r>
    </w:p>
    <w:p w14:paraId="770879E3" w14:textId="77777777" w:rsidR="00024B88" w:rsidRPr="00BB416B" w:rsidRDefault="00024B88" w:rsidP="00024B88">
      <w:pPr>
        <w:ind w:firstLine="709"/>
        <w:jc w:val="both"/>
        <w:rPr>
          <w:rFonts w:ascii="Courier New" w:hAnsi="Courier New" w:cs="Courier New"/>
          <w:color w:val="000000"/>
        </w:rPr>
      </w:pPr>
    </w:p>
    <w:p w14:paraId="1B38F8C5" w14:textId="77777777" w:rsidR="00024B88" w:rsidRPr="00BB416B" w:rsidRDefault="00024B88" w:rsidP="00024B88">
      <w:pPr>
        <w:ind w:firstLine="709"/>
        <w:jc w:val="both"/>
        <w:rPr>
          <w:rFonts w:ascii="Courier New" w:hAnsi="Courier New" w:cs="Courier New"/>
          <w:color w:val="000000"/>
        </w:rPr>
      </w:pPr>
      <w:r w:rsidRPr="00BB416B">
        <w:rPr>
          <w:rFonts w:ascii="Courier New" w:hAnsi="Courier New" w:cs="Courier New"/>
          <w:color w:val="000000"/>
        </w:rPr>
        <w:t>?&gt;</w:t>
      </w:r>
    </w:p>
    <w:p w14:paraId="73AC686B" w14:textId="77777777" w:rsidR="00024B88" w:rsidRDefault="00024B88" w:rsidP="00024B88">
      <w:pPr>
        <w:ind w:firstLine="709"/>
        <w:jc w:val="both"/>
        <w:rPr>
          <w:rFonts w:ascii="Courier New" w:hAnsi="Courier New" w:cs="Courier New"/>
          <w:color w:val="000000"/>
        </w:rPr>
      </w:pPr>
    </w:p>
    <w:p w14:paraId="382EBC52" w14:textId="77777777" w:rsidR="00024B88" w:rsidRPr="00BB416B" w:rsidRDefault="00024B88" w:rsidP="00024B88">
      <w:pPr>
        <w:ind w:firstLine="709"/>
        <w:jc w:val="both"/>
        <w:rPr>
          <w:rFonts w:ascii="Courier New" w:hAnsi="Courier New" w:cs="Courier New"/>
          <w:color w:val="000000"/>
        </w:rPr>
      </w:pPr>
    </w:p>
    <w:p w14:paraId="73FB5B8B" w14:textId="77777777" w:rsidR="00024B88" w:rsidRDefault="00024B88" w:rsidP="00024B88">
      <w:pPr>
        <w:spacing w:after="160" w:line="259" w:lineRule="auto"/>
        <w:rPr>
          <w:rFonts w:ascii="Courier New" w:hAnsi="Courier New" w:cs="Courier New"/>
          <w:color w:val="000000"/>
        </w:rPr>
      </w:pPr>
      <w:r w:rsidRPr="00BB416B">
        <w:rPr>
          <w:rFonts w:ascii="Courier New" w:hAnsi="Courier New" w:cs="Courier New"/>
          <w:color w:val="000000"/>
        </w:rPr>
        <w:br w:type="page"/>
      </w:r>
    </w:p>
    <w:p w14:paraId="0CF3E7D3" w14:textId="77777777" w:rsidR="00024B88" w:rsidRPr="00FD47E3" w:rsidRDefault="00024B88" w:rsidP="00024B88">
      <w:pPr>
        <w:ind w:firstLine="709"/>
        <w:jc w:val="center"/>
        <w:rPr>
          <w:b/>
          <w:bCs/>
          <w:color w:val="000000"/>
          <w:sz w:val="32"/>
          <w:szCs w:val="32"/>
        </w:rPr>
      </w:pPr>
      <w:r w:rsidRPr="00FD47E3">
        <w:rPr>
          <w:b/>
          <w:bCs/>
          <w:color w:val="000000"/>
          <w:sz w:val="32"/>
          <w:szCs w:val="32"/>
        </w:rPr>
        <w:lastRenderedPageBreak/>
        <w:t>ПРИЛОЖЕНИЕ В</w:t>
      </w:r>
    </w:p>
    <w:p w14:paraId="041134BD" w14:textId="77777777" w:rsidR="00024B88" w:rsidRPr="00FD47E3" w:rsidRDefault="00024B88" w:rsidP="00024B88">
      <w:pPr>
        <w:ind w:firstLine="709"/>
        <w:jc w:val="center"/>
        <w:rPr>
          <w:b/>
          <w:bCs/>
          <w:color w:val="000000"/>
          <w:sz w:val="32"/>
          <w:szCs w:val="32"/>
        </w:rPr>
      </w:pPr>
      <w:r w:rsidRPr="00FD47E3">
        <w:rPr>
          <w:b/>
          <w:bCs/>
          <w:color w:val="000000"/>
          <w:sz w:val="32"/>
          <w:szCs w:val="32"/>
        </w:rPr>
        <w:t>(Обязательное)</w:t>
      </w:r>
    </w:p>
    <w:p w14:paraId="2320FB26" w14:textId="77777777" w:rsidR="00024B88" w:rsidRPr="00FD47E3" w:rsidRDefault="00024B88" w:rsidP="00024B88">
      <w:pPr>
        <w:ind w:firstLine="709"/>
        <w:jc w:val="center"/>
        <w:rPr>
          <w:b/>
          <w:bCs/>
          <w:color w:val="000000"/>
          <w:sz w:val="32"/>
          <w:szCs w:val="32"/>
        </w:rPr>
      </w:pPr>
      <w:r w:rsidRPr="00FD47E3">
        <w:rPr>
          <w:b/>
          <w:bCs/>
          <w:color w:val="000000"/>
          <w:sz w:val="32"/>
          <w:szCs w:val="32"/>
        </w:rPr>
        <w:t>Ведомость курсового проекта</w:t>
      </w:r>
    </w:p>
    <w:p w14:paraId="434F9508" w14:textId="77777777" w:rsidR="00024B88" w:rsidRPr="001662BC" w:rsidRDefault="00024B88" w:rsidP="00024B88">
      <w:pPr>
        <w:ind w:firstLine="709"/>
        <w:jc w:val="both"/>
        <w:rPr>
          <w:rFonts w:ascii="Courier New" w:hAnsi="Courier New" w:cs="Courier New"/>
          <w:color w:val="000000"/>
        </w:rPr>
      </w:pPr>
    </w:p>
    <w:p w14:paraId="5F151E89" w14:textId="77777777" w:rsidR="00024B88" w:rsidRDefault="00024B88" w:rsidP="00024B88"/>
    <w:p w14:paraId="49735826" w14:textId="77777777" w:rsidR="009F792A" w:rsidRPr="00024B88" w:rsidRDefault="009F792A" w:rsidP="00024B88">
      <w:pPr>
        <w:rPr>
          <w:rFonts w:eastAsia="Cordia New"/>
        </w:rPr>
      </w:pPr>
    </w:p>
    <w:sectPr w:rsidR="009F792A" w:rsidRPr="00024B88" w:rsidSect="002A66AB">
      <w:pgSz w:w="11906" w:h="16838"/>
      <w:pgMar w:top="1134" w:right="850" w:bottom="1134" w:left="1701" w:header="1134" w:footer="964" w:gutter="0"/>
      <w:pgNumType w:start="4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64CF79" w14:textId="77777777" w:rsidR="003E2C51" w:rsidRDefault="003E2C51">
      <w:r>
        <w:separator/>
      </w:r>
    </w:p>
  </w:endnote>
  <w:endnote w:type="continuationSeparator" w:id="0">
    <w:p w14:paraId="41E95D55" w14:textId="77777777" w:rsidR="003E2C51" w:rsidRDefault="003E2C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Roboto">
    <w:altName w:val="Roboto"/>
    <w:charset w:val="00"/>
    <w:family w:val="auto"/>
    <w:pitch w:val="variable"/>
    <w:sig w:usb0="E0000AFF" w:usb1="5000217F" w:usb2="00000021" w:usb3="00000000" w:csb0="0000019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26289B" w14:textId="77777777" w:rsidR="00247558" w:rsidRDefault="00247558">
    <w:pPr>
      <w:pStyle w:val="afd"/>
      <w:jc w:val="right"/>
    </w:pPr>
    <w:r>
      <w:fldChar w:fldCharType="begin"/>
    </w:r>
    <w:r>
      <w:instrText>PAGE   \* MERGEFORMAT</w:instrText>
    </w:r>
    <w:r>
      <w:fldChar w:fldCharType="separate"/>
    </w:r>
    <w:r w:rsidR="00E135F6">
      <w:rPr>
        <w:noProof/>
      </w:rPr>
      <w:t>2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0406F3" w14:textId="77777777" w:rsidR="003E2C51" w:rsidRDefault="003E2C51">
      <w:r>
        <w:separator/>
      </w:r>
    </w:p>
  </w:footnote>
  <w:footnote w:type="continuationSeparator" w:id="0">
    <w:p w14:paraId="5963C90E" w14:textId="77777777" w:rsidR="003E2C51" w:rsidRDefault="003E2C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F0A60"/>
    <w:multiLevelType w:val="hybridMultilevel"/>
    <w:tmpl w:val="8A7ACD14"/>
    <w:lvl w:ilvl="0" w:tplc="369C6EFA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065C50E0">
      <w:start w:val="1"/>
      <w:numFmt w:val="bullet"/>
      <w:lvlText w:val="o"/>
      <w:lvlJc w:val="left"/>
      <w:pPr>
        <w:ind w:left="1440" w:hanging="360"/>
      </w:pPr>
      <w:rPr>
        <w:rFonts w:ascii="Courier New" w:hAnsi="Courier New"/>
      </w:rPr>
    </w:lvl>
    <w:lvl w:ilvl="2" w:tplc="0F081456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AAA88A94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C9741D38">
      <w:start w:val="1"/>
      <w:numFmt w:val="bullet"/>
      <w:lvlText w:val="o"/>
      <w:lvlJc w:val="left"/>
      <w:pPr>
        <w:ind w:left="3600" w:hanging="360"/>
      </w:pPr>
      <w:rPr>
        <w:rFonts w:ascii="Courier New" w:hAnsi="Courier New"/>
      </w:rPr>
    </w:lvl>
    <w:lvl w:ilvl="5" w:tplc="685E59EA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DAA0DF5C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7FD23CF6">
      <w:start w:val="1"/>
      <w:numFmt w:val="bullet"/>
      <w:lvlText w:val="o"/>
      <w:lvlJc w:val="left"/>
      <w:pPr>
        <w:ind w:left="5760" w:hanging="360"/>
      </w:pPr>
      <w:rPr>
        <w:rFonts w:ascii="Courier New" w:hAnsi="Courier New"/>
      </w:rPr>
    </w:lvl>
    <w:lvl w:ilvl="8" w:tplc="13AACD42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" w15:restartNumberingAfterBreak="0">
    <w:nsid w:val="074A56BF"/>
    <w:multiLevelType w:val="hybridMultilevel"/>
    <w:tmpl w:val="EE34EF1C"/>
    <w:lvl w:ilvl="0" w:tplc="B7BE8154">
      <w:start w:val="1"/>
      <w:numFmt w:val="decimal"/>
      <w:lvlText w:val="%1."/>
      <w:lvlJc w:val="left"/>
      <w:pPr>
        <w:ind w:left="782" w:hanging="357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B860C23"/>
    <w:multiLevelType w:val="hybridMultilevel"/>
    <w:tmpl w:val="41DAC650"/>
    <w:lvl w:ilvl="0" w:tplc="A9D6ECE8">
      <w:start w:val="1"/>
      <w:numFmt w:val="decimal"/>
      <w:lvlText w:val="%1."/>
      <w:lvlJc w:val="left"/>
      <w:pPr>
        <w:ind w:left="105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72" w:hanging="360"/>
      </w:pPr>
    </w:lvl>
    <w:lvl w:ilvl="2" w:tplc="0419001B" w:tentative="1">
      <w:start w:val="1"/>
      <w:numFmt w:val="lowerRoman"/>
      <w:lvlText w:val="%3."/>
      <w:lvlJc w:val="right"/>
      <w:pPr>
        <w:ind w:left="2492" w:hanging="180"/>
      </w:pPr>
    </w:lvl>
    <w:lvl w:ilvl="3" w:tplc="0419000F" w:tentative="1">
      <w:start w:val="1"/>
      <w:numFmt w:val="decimal"/>
      <w:lvlText w:val="%4."/>
      <w:lvlJc w:val="left"/>
      <w:pPr>
        <w:ind w:left="3212" w:hanging="360"/>
      </w:pPr>
    </w:lvl>
    <w:lvl w:ilvl="4" w:tplc="04190019" w:tentative="1">
      <w:start w:val="1"/>
      <w:numFmt w:val="lowerLetter"/>
      <w:lvlText w:val="%5."/>
      <w:lvlJc w:val="left"/>
      <w:pPr>
        <w:ind w:left="3932" w:hanging="360"/>
      </w:pPr>
    </w:lvl>
    <w:lvl w:ilvl="5" w:tplc="0419001B" w:tentative="1">
      <w:start w:val="1"/>
      <w:numFmt w:val="lowerRoman"/>
      <w:lvlText w:val="%6."/>
      <w:lvlJc w:val="right"/>
      <w:pPr>
        <w:ind w:left="4652" w:hanging="180"/>
      </w:pPr>
    </w:lvl>
    <w:lvl w:ilvl="6" w:tplc="0419000F" w:tentative="1">
      <w:start w:val="1"/>
      <w:numFmt w:val="decimal"/>
      <w:lvlText w:val="%7."/>
      <w:lvlJc w:val="left"/>
      <w:pPr>
        <w:ind w:left="5372" w:hanging="360"/>
      </w:pPr>
    </w:lvl>
    <w:lvl w:ilvl="7" w:tplc="04190019" w:tentative="1">
      <w:start w:val="1"/>
      <w:numFmt w:val="lowerLetter"/>
      <w:lvlText w:val="%8."/>
      <w:lvlJc w:val="left"/>
      <w:pPr>
        <w:ind w:left="6092" w:hanging="360"/>
      </w:pPr>
    </w:lvl>
    <w:lvl w:ilvl="8" w:tplc="0419001B" w:tentative="1">
      <w:start w:val="1"/>
      <w:numFmt w:val="lowerRoman"/>
      <w:lvlText w:val="%9."/>
      <w:lvlJc w:val="right"/>
      <w:pPr>
        <w:ind w:left="6812" w:hanging="180"/>
      </w:pPr>
    </w:lvl>
  </w:abstractNum>
  <w:abstractNum w:abstractNumId="3" w15:restartNumberingAfterBreak="0">
    <w:nsid w:val="24F21E1E"/>
    <w:multiLevelType w:val="multilevel"/>
    <w:tmpl w:val="C0204490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53" w:hanging="64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8" w:hanging="1440"/>
      </w:pPr>
      <w:rPr>
        <w:rFonts w:hint="default"/>
      </w:rPr>
    </w:lvl>
  </w:abstractNum>
  <w:abstractNum w:abstractNumId="4" w15:restartNumberingAfterBreak="0">
    <w:nsid w:val="2A3F6710"/>
    <w:multiLevelType w:val="hybridMultilevel"/>
    <w:tmpl w:val="53CC4CCC"/>
    <w:lvl w:ilvl="0" w:tplc="92506D54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A372CC3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92C7D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DE956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EF65B7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9A0E17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F44DDA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E6A4F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B10500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CC1602"/>
    <w:multiLevelType w:val="multilevel"/>
    <w:tmpl w:val="31B08594"/>
    <w:lvl w:ilvl="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4A0221D"/>
    <w:multiLevelType w:val="multilevel"/>
    <w:tmpl w:val="E242B71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suff w:val="space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94E2E2A"/>
    <w:multiLevelType w:val="hybridMultilevel"/>
    <w:tmpl w:val="6FA22840"/>
    <w:lvl w:ilvl="0" w:tplc="EC0C4CDC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B172F91"/>
    <w:multiLevelType w:val="multilevel"/>
    <w:tmpl w:val="FC167AE2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suff w:val="space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9" w15:restartNumberingAfterBreak="0">
    <w:nsid w:val="456C04AD"/>
    <w:multiLevelType w:val="hybridMultilevel"/>
    <w:tmpl w:val="34DC30C0"/>
    <w:lvl w:ilvl="0" w:tplc="8782F74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45E476A8"/>
    <w:multiLevelType w:val="hybridMultilevel"/>
    <w:tmpl w:val="BAAA874C"/>
    <w:lvl w:ilvl="0" w:tplc="ED6E577E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sz w:val="28"/>
        <w:szCs w:val="28"/>
      </w:rPr>
    </w:lvl>
    <w:lvl w:ilvl="1" w:tplc="00B2FD5C" w:tentative="1">
      <w:start w:val="1"/>
      <w:numFmt w:val="lowerLetter"/>
      <w:lvlText w:val="%2."/>
      <w:lvlJc w:val="left"/>
      <w:pPr>
        <w:ind w:left="1440" w:hanging="360"/>
      </w:pPr>
    </w:lvl>
    <w:lvl w:ilvl="2" w:tplc="3ED854B8" w:tentative="1">
      <w:start w:val="1"/>
      <w:numFmt w:val="lowerRoman"/>
      <w:lvlText w:val="%3."/>
      <w:lvlJc w:val="right"/>
      <w:pPr>
        <w:ind w:left="2160" w:hanging="180"/>
      </w:pPr>
    </w:lvl>
    <w:lvl w:ilvl="3" w:tplc="66F4F6D8" w:tentative="1">
      <w:start w:val="1"/>
      <w:numFmt w:val="decimal"/>
      <w:lvlText w:val="%4."/>
      <w:lvlJc w:val="left"/>
      <w:pPr>
        <w:ind w:left="2880" w:hanging="360"/>
      </w:pPr>
    </w:lvl>
    <w:lvl w:ilvl="4" w:tplc="6FCAFAB2" w:tentative="1">
      <w:start w:val="1"/>
      <w:numFmt w:val="lowerLetter"/>
      <w:lvlText w:val="%5."/>
      <w:lvlJc w:val="left"/>
      <w:pPr>
        <w:ind w:left="3600" w:hanging="360"/>
      </w:pPr>
    </w:lvl>
    <w:lvl w:ilvl="5" w:tplc="3A46FB62" w:tentative="1">
      <w:start w:val="1"/>
      <w:numFmt w:val="lowerRoman"/>
      <w:lvlText w:val="%6."/>
      <w:lvlJc w:val="right"/>
      <w:pPr>
        <w:ind w:left="4320" w:hanging="180"/>
      </w:pPr>
    </w:lvl>
    <w:lvl w:ilvl="6" w:tplc="60E22342" w:tentative="1">
      <w:start w:val="1"/>
      <w:numFmt w:val="decimal"/>
      <w:lvlText w:val="%7."/>
      <w:lvlJc w:val="left"/>
      <w:pPr>
        <w:ind w:left="5040" w:hanging="360"/>
      </w:pPr>
    </w:lvl>
    <w:lvl w:ilvl="7" w:tplc="1DC208AA" w:tentative="1">
      <w:start w:val="1"/>
      <w:numFmt w:val="lowerLetter"/>
      <w:lvlText w:val="%8."/>
      <w:lvlJc w:val="left"/>
      <w:pPr>
        <w:ind w:left="5760" w:hanging="360"/>
      </w:pPr>
    </w:lvl>
    <w:lvl w:ilvl="8" w:tplc="D96A58A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6207DB"/>
    <w:multiLevelType w:val="hybridMultilevel"/>
    <w:tmpl w:val="13D651AA"/>
    <w:lvl w:ilvl="0" w:tplc="5D421EC4">
      <w:start w:val="1"/>
      <w:numFmt w:val="bullet"/>
      <w:suff w:val="space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9946B87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/>
      </w:rPr>
    </w:lvl>
    <w:lvl w:ilvl="2" w:tplc="10920E8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CEFAD0E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AC7CAD9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/>
      </w:rPr>
    </w:lvl>
    <w:lvl w:ilvl="5" w:tplc="16AAC5E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C01C6F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5ECAF2C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/>
      </w:rPr>
    </w:lvl>
    <w:lvl w:ilvl="8" w:tplc="D144AA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2" w15:restartNumberingAfterBreak="0">
    <w:nsid w:val="4F4C6F42"/>
    <w:multiLevelType w:val="hybridMultilevel"/>
    <w:tmpl w:val="0674E728"/>
    <w:lvl w:ilvl="0" w:tplc="AC826CA8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D91CBB20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40EE5A20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ED429794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82882DE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1A849E0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1A654C4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504A8FCE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614633F0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2E7223C"/>
    <w:multiLevelType w:val="hybridMultilevel"/>
    <w:tmpl w:val="0F7EC8B4"/>
    <w:lvl w:ilvl="0" w:tplc="5F6E70BC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78327FB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14E25A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D36434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78C058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806EEE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78632C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F14BF4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302CD5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4D580B"/>
    <w:multiLevelType w:val="hybridMultilevel"/>
    <w:tmpl w:val="B10228B8"/>
    <w:lvl w:ilvl="0" w:tplc="4CACC7B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89223B3"/>
    <w:multiLevelType w:val="hybridMultilevel"/>
    <w:tmpl w:val="60C82F34"/>
    <w:lvl w:ilvl="0" w:tplc="4F7CB512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FA089F4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/>
      </w:rPr>
    </w:lvl>
    <w:lvl w:ilvl="2" w:tplc="957AD7B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5170B80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ED52F95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/>
      </w:rPr>
    </w:lvl>
    <w:lvl w:ilvl="5" w:tplc="75CCA9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F38E510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E06E65A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/>
      </w:rPr>
    </w:lvl>
    <w:lvl w:ilvl="8" w:tplc="278A40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6" w15:restartNumberingAfterBreak="0">
    <w:nsid w:val="5B6F054F"/>
    <w:multiLevelType w:val="multilevel"/>
    <w:tmpl w:val="D0BC5542"/>
    <w:lvl w:ilvl="0">
      <w:start w:val="1"/>
      <w:numFmt w:val="decimal"/>
      <w:suff w:val="space"/>
      <w:lvlText w:val="%1"/>
      <w:lvlJc w:val="left"/>
      <w:pPr>
        <w:ind w:left="928" w:hanging="360"/>
      </w:pPr>
      <w:rPr>
        <w:rFonts w:hint="default"/>
        <w:lang w:val="en-US"/>
      </w:rPr>
    </w:lvl>
    <w:lvl w:ilvl="1">
      <w:start w:val="2"/>
      <w:numFmt w:val="decimal"/>
      <w:isLgl/>
      <w:suff w:val="space"/>
      <w:lvlText w:val="%1.%2"/>
      <w:lvlJc w:val="left"/>
      <w:pPr>
        <w:ind w:left="2177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7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7" w:hanging="1800"/>
      </w:pPr>
      <w:rPr>
        <w:rFonts w:hint="default"/>
      </w:rPr>
    </w:lvl>
  </w:abstractNum>
  <w:abstractNum w:abstractNumId="17" w15:restartNumberingAfterBreak="0">
    <w:nsid w:val="5ECC04B4"/>
    <w:multiLevelType w:val="hybridMultilevel"/>
    <w:tmpl w:val="3BF0D392"/>
    <w:lvl w:ilvl="0" w:tplc="7A684F9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FA745AB"/>
    <w:multiLevelType w:val="hybridMultilevel"/>
    <w:tmpl w:val="D29A098E"/>
    <w:lvl w:ilvl="0" w:tplc="03B2097C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sz w:val="28"/>
        <w:szCs w:val="28"/>
      </w:rPr>
    </w:lvl>
    <w:lvl w:ilvl="1" w:tplc="4044BFF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 w:tplc="6B78442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AF9EE06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0F7A2D9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 w:tplc="67D867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E3EEBAB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3D9A942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 w:tplc="E1FC011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9" w15:restartNumberingAfterBreak="0">
    <w:nsid w:val="600B5FFA"/>
    <w:multiLevelType w:val="hybridMultilevel"/>
    <w:tmpl w:val="A5B2404E"/>
    <w:lvl w:ilvl="0" w:tplc="756ACFF0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D780DE5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DC0119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3C551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A26E1DE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8904F8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B102AD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84AFF10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2369A2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0BD77E4"/>
    <w:multiLevelType w:val="hybridMultilevel"/>
    <w:tmpl w:val="84A2B3CA"/>
    <w:lvl w:ilvl="0" w:tplc="EAEAB27C">
      <w:start w:val="1"/>
      <w:numFmt w:val="bullet"/>
      <w:suff w:val="space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E74AB07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/>
      </w:rPr>
    </w:lvl>
    <w:lvl w:ilvl="2" w:tplc="8A18313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E8FED6C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35102F9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/>
      </w:rPr>
    </w:lvl>
    <w:lvl w:ilvl="5" w:tplc="96B8B0E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7BAAB94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55A640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/>
      </w:rPr>
    </w:lvl>
    <w:lvl w:ilvl="8" w:tplc="F1BC6D9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21" w15:restartNumberingAfterBreak="0">
    <w:nsid w:val="62FA5184"/>
    <w:multiLevelType w:val="multilevel"/>
    <w:tmpl w:val="179C3552"/>
    <w:lvl w:ilvl="0">
      <w:start w:val="1"/>
      <w:numFmt w:val="decimal"/>
      <w:pStyle w:val="1"/>
      <w:suff w:val="space"/>
      <w:lvlText w:val="%1"/>
      <w:lvlJc w:val="left"/>
      <w:pPr>
        <w:ind w:left="928" w:hanging="360"/>
      </w:pPr>
      <w:rPr>
        <w:rFonts w:hint="default"/>
        <w:lang w:val="en-US"/>
      </w:rPr>
    </w:lvl>
    <w:lvl w:ilvl="1">
      <w:start w:val="2"/>
      <w:numFmt w:val="decimal"/>
      <w:isLgl/>
      <w:suff w:val="space"/>
      <w:lvlText w:val="%1.%2"/>
      <w:lvlJc w:val="left"/>
      <w:pPr>
        <w:ind w:left="2177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7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7" w:hanging="1800"/>
      </w:pPr>
      <w:rPr>
        <w:rFonts w:hint="default"/>
      </w:rPr>
    </w:lvl>
  </w:abstractNum>
  <w:abstractNum w:abstractNumId="22" w15:restartNumberingAfterBreak="0">
    <w:nsid w:val="64277704"/>
    <w:multiLevelType w:val="hybridMultilevel"/>
    <w:tmpl w:val="05422178"/>
    <w:lvl w:ilvl="0" w:tplc="0BEA6FFE">
      <w:start w:val="1"/>
      <w:numFmt w:val="decimal"/>
      <w:pStyle w:val="31"/>
      <w:lvlText w:val="3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649B6C0C"/>
    <w:multiLevelType w:val="hybridMultilevel"/>
    <w:tmpl w:val="BA40CE84"/>
    <w:lvl w:ilvl="0" w:tplc="36605A8C">
      <w:start w:val="1"/>
      <w:numFmt w:val="bullet"/>
      <w:suff w:val="space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327C1152">
      <w:start w:val="1"/>
      <w:numFmt w:val="bullet"/>
      <w:lvlText w:val="o"/>
      <w:lvlJc w:val="left"/>
      <w:pPr>
        <w:ind w:left="1440" w:hanging="360"/>
      </w:pPr>
      <w:rPr>
        <w:rFonts w:ascii="Courier New" w:hAnsi="Courier New"/>
      </w:rPr>
    </w:lvl>
    <w:lvl w:ilvl="2" w:tplc="E26A902C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71A40D6C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606C7B30">
      <w:start w:val="1"/>
      <w:numFmt w:val="bullet"/>
      <w:lvlText w:val="o"/>
      <w:lvlJc w:val="left"/>
      <w:pPr>
        <w:ind w:left="3600" w:hanging="360"/>
      </w:pPr>
      <w:rPr>
        <w:rFonts w:ascii="Courier New" w:hAnsi="Courier New"/>
      </w:rPr>
    </w:lvl>
    <w:lvl w:ilvl="5" w:tplc="5FF49A56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61682A30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D3AAD34C">
      <w:start w:val="1"/>
      <w:numFmt w:val="bullet"/>
      <w:lvlText w:val="o"/>
      <w:lvlJc w:val="left"/>
      <w:pPr>
        <w:ind w:left="5760" w:hanging="360"/>
      </w:pPr>
      <w:rPr>
        <w:rFonts w:ascii="Courier New" w:hAnsi="Courier New"/>
      </w:rPr>
    </w:lvl>
    <w:lvl w:ilvl="8" w:tplc="A05A40BA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24" w15:restartNumberingAfterBreak="0">
    <w:nsid w:val="66674CF5"/>
    <w:multiLevelType w:val="hybridMultilevel"/>
    <w:tmpl w:val="8E7CA1D6"/>
    <w:lvl w:ilvl="0" w:tplc="EC0C4CD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E656ACC"/>
    <w:multiLevelType w:val="hybridMultilevel"/>
    <w:tmpl w:val="B08424A2"/>
    <w:lvl w:ilvl="0" w:tplc="7A684F9C">
      <w:start w:val="1"/>
      <w:numFmt w:val="bullet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6" w15:restartNumberingAfterBreak="0">
    <w:nsid w:val="6FBD025E"/>
    <w:multiLevelType w:val="multilevel"/>
    <w:tmpl w:val="FB1ADB0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27" w15:restartNumberingAfterBreak="0">
    <w:nsid w:val="719D680E"/>
    <w:multiLevelType w:val="hybridMultilevel"/>
    <w:tmpl w:val="6524A256"/>
    <w:lvl w:ilvl="0" w:tplc="3AB0C364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52F273EA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7AFEF548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A2A31D8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D10D30E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5C0254C2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30266FD8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BC69E18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9FD40B1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1F0618F"/>
    <w:multiLevelType w:val="hybridMultilevel"/>
    <w:tmpl w:val="044C3A80"/>
    <w:lvl w:ilvl="0" w:tplc="88327928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sz w:val="28"/>
        <w:szCs w:val="28"/>
      </w:rPr>
    </w:lvl>
    <w:lvl w:ilvl="1" w:tplc="7054EAF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 w:tplc="B394BFC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421EEC8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986AA62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 w:tplc="B8E485D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69A6998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4EAA442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 w:tplc="11CCFD9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29" w15:restartNumberingAfterBreak="0">
    <w:nsid w:val="7698083A"/>
    <w:multiLevelType w:val="hybridMultilevel"/>
    <w:tmpl w:val="AD809E6E"/>
    <w:lvl w:ilvl="0" w:tplc="02E2D31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79A872A6"/>
    <w:multiLevelType w:val="hybridMultilevel"/>
    <w:tmpl w:val="166E0360"/>
    <w:lvl w:ilvl="0" w:tplc="E140E98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55EEEEB8" w:tentative="1">
      <w:start w:val="1"/>
      <w:numFmt w:val="lowerLetter"/>
      <w:lvlText w:val="%2."/>
      <w:lvlJc w:val="left"/>
      <w:pPr>
        <w:ind w:left="1440" w:hanging="360"/>
      </w:pPr>
    </w:lvl>
    <w:lvl w:ilvl="2" w:tplc="A8461AB2" w:tentative="1">
      <w:start w:val="1"/>
      <w:numFmt w:val="lowerRoman"/>
      <w:lvlText w:val="%3."/>
      <w:lvlJc w:val="right"/>
      <w:pPr>
        <w:ind w:left="2160" w:hanging="360"/>
      </w:pPr>
    </w:lvl>
    <w:lvl w:ilvl="3" w:tplc="7972AEE2" w:tentative="1">
      <w:start w:val="1"/>
      <w:numFmt w:val="decimal"/>
      <w:lvlText w:val="%4."/>
      <w:lvlJc w:val="left"/>
      <w:pPr>
        <w:ind w:left="2880" w:hanging="360"/>
      </w:pPr>
    </w:lvl>
    <w:lvl w:ilvl="4" w:tplc="A6CC6DFA" w:tentative="1">
      <w:start w:val="1"/>
      <w:numFmt w:val="lowerLetter"/>
      <w:lvlText w:val="%5."/>
      <w:lvlJc w:val="left"/>
      <w:pPr>
        <w:ind w:left="3600" w:hanging="360"/>
      </w:pPr>
    </w:lvl>
    <w:lvl w:ilvl="5" w:tplc="6D946772" w:tentative="1">
      <w:start w:val="1"/>
      <w:numFmt w:val="lowerRoman"/>
      <w:lvlText w:val="%6."/>
      <w:lvlJc w:val="right"/>
      <w:pPr>
        <w:ind w:left="4320" w:hanging="360"/>
      </w:pPr>
    </w:lvl>
    <w:lvl w:ilvl="6" w:tplc="11A8CC4E" w:tentative="1">
      <w:start w:val="1"/>
      <w:numFmt w:val="decimal"/>
      <w:lvlText w:val="%7."/>
      <w:lvlJc w:val="left"/>
      <w:pPr>
        <w:ind w:left="5040" w:hanging="360"/>
      </w:pPr>
    </w:lvl>
    <w:lvl w:ilvl="7" w:tplc="82C42476" w:tentative="1">
      <w:start w:val="1"/>
      <w:numFmt w:val="lowerLetter"/>
      <w:lvlText w:val="%8."/>
      <w:lvlJc w:val="left"/>
      <w:pPr>
        <w:ind w:left="5760" w:hanging="360"/>
      </w:pPr>
    </w:lvl>
    <w:lvl w:ilvl="8" w:tplc="4F200740" w:tentative="1">
      <w:start w:val="1"/>
      <w:numFmt w:val="lowerRoman"/>
      <w:lvlText w:val="%9."/>
      <w:lvlJc w:val="right"/>
      <w:pPr>
        <w:ind w:left="6480" w:hanging="360"/>
      </w:pPr>
    </w:lvl>
  </w:abstractNum>
  <w:abstractNum w:abstractNumId="31" w15:restartNumberingAfterBreak="0">
    <w:nsid w:val="7C40768F"/>
    <w:multiLevelType w:val="multilevel"/>
    <w:tmpl w:val="20387B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7C715C1B"/>
    <w:multiLevelType w:val="hybridMultilevel"/>
    <w:tmpl w:val="7B169B02"/>
    <w:lvl w:ilvl="0" w:tplc="20CCACB4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sz w:val="28"/>
        <w:szCs w:val="28"/>
      </w:rPr>
    </w:lvl>
    <w:lvl w:ilvl="1" w:tplc="086C8E44" w:tentative="1">
      <w:start w:val="1"/>
      <w:numFmt w:val="lowerLetter"/>
      <w:lvlText w:val="%2."/>
      <w:lvlJc w:val="left"/>
      <w:pPr>
        <w:ind w:left="1440" w:hanging="360"/>
      </w:pPr>
    </w:lvl>
    <w:lvl w:ilvl="2" w:tplc="31945B56" w:tentative="1">
      <w:start w:val="1"/>
      <w:numFmt w:val="lowerRoman"/>
      <w:lvlText w:val="%3."/>
      <w:lvlJc w:val="right"/>
      <w:pPr>
        <w:ind w:left="2160" w:hanging="180"/>
      </w:pPr>
    </w:lvl>
    <w:lvl w:ilvl="3" w:tplc="533C9562" w:tentative="1">
      <w:start w:val="1"/>
      <w:numFmt w:val="decimal"/>
      <w:lvlText w:val="%4."/>
      <w:lvlJc w:val="left"/>
      <w:pPr>
        <w:ind w:left="2880" w:hanging="360"/>
      </w:pPr>
    </w:lvl>
    <w:lvl w:ilvl="4" w:tplc="6CF446C4" w:tentative="1">
      <w:start w:val="1"/>
      <w:numFmt w:val="lowerLetter"/>
      <w:lvlText w:val="%5."/>
      <w:lvlJc w:val="left"/>
      <w:pPr>
        <w:ind w:left="3600" w:hanging="360"/>
      </w:pPr>
    </w:lvl>
    <w:lvl w:ilvl="5" w:tplc="3D4AD170" w:tentative="1">
      <w:start w:val="1"/>
      <w:numFmt w:val="lowerRoman"/>
      <w:lvlText w:val="%6."/>
      <w:lvlJc w:val="right"/>
      <w:pPr>
        <w:ind w:left="4320" w:hanging="180"/>
      </w:pPr>
    </w:lvl>
    <w:lvl w:ilvl="6" w:tplc="5C6E40CC" w:tentative="1">
      <w:start w:val="1"/>
      <w:numFmt w:val="decimal"/>
      <w:lvlText w:val="%7."/>
      <w:lvlJc w:val="left"/>
      <w:pPr>
        <w:ind w:left="5040" w:hanging="360"/>
      </w:pPr>
    </w:lvl>
    <w:lvl w:ilvl="7" w:tplc="2946CFAC" w:tentative="1">
      <w:start w:val="1"/>
      <w:numFmt w:val="lowerLetter"/>
      <w:lvlText w:val="%8."/>
      <w:lvlJc w:val="left"/>
      <w:pPr>
        <w:ind w:left="5760" w:hanging="360"/>
      </w:pPr>
    </w:lvl>
    <w:lvl w:ilvl="8" w:tplc="B2C8228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C9950BF"/>
    <w:multiLevelType w:val="multilevel"/>
    <w:tmpl w:val="82FC68A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CD67A84"/>
    <w:multiLevelType w:val="multilevel"/>
    <w:tmpl w:val="DA487C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F8310B1"/>
    <w:multiLevelType w:val="hybridMultilevel"/>
    <w:tmpl w:val="F9BC4C24"/>
    <w:lvl w:ilvl="0" w:tplc="84148630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3FF4E1F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/>
      </w:rPr>
    </w:lvl>
    <w:lvl w:ilvl="2" w:tplc="83665E6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 w:tplc="86AE458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 w:tplc="222C71C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/>
      </w:rPr>
    </w:lvl>
    <w:lvl w:ilvl="5" w:tplc="F43EA31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 w:tplc="4B0A4BC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 w:tplc="876C9F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/>
      </w:rPr>
    </w:lvl>
    <w:lvl w:ilvl="8" w:tplc="AFE473D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num w:numId="1" w16cid:durableId="515077649">
    <w:abstractNumId w:val="21"/>
  </w:num>
  <w:num w:numId="2" w16cid:durableId="892354803">
    <w:abstractNumId w:val="4"/>
  </w:num>
  <w:num w:numId="3" w16cid:durableId="94836184">
    <w:abstractNumId w:val="35"/>
  </w:num>
  <w:num w:numId="4" w16cid:durableId="1482506587">
    <w:abstractNumId w:val="28"/>
  </w:num>
  <w:num w:numId="5" w16cid:durableId="1955866486">
    <w:abstractNumId w:val="32"/>
  </w:num>
  <w:num w:numId="6" w16cid:durableId="294797682">
    <w:abstractNumId w:val="27"/>
  </w:num>
  <w:num w:numId="7" w16cid:durableId="496119804">
    <w:abstractNumId w:val="20"/>
  </w:num>
  <w:num w:numId="8" w16cid:durableId="1704675320">
    <w:abstractNumId w:val="8"/>
  </w:num>
  <w:num w:numId="9" w16cid:durableId="1268851376">
    <w:abstractNumId w:val="11"/>
  </w:num>
  <w:num w:numId="10" w16cid:durableId="1986280413">
    <w:abstractNumId w:val="30"/>
  </w:num>
  <w:num w:numId="11" w16cid:durableId="1342851319">
    <w:abstractNumId w:val="5"/>
  </w:num>
  <w:num w:numId="12" w16cid:durableId="2045208366">
    <w:abstractNumId w:val="13"/>
  </w:num>
  <w:num w:numId="13" w16cid:durableId="1674406651">
    <w:abstractNumId w:val="15"/>
  </w:num>
  <w:num w:numId="14" w16cid:durableId="664364506">
    <w:abstractNumId w:val="26"/>
  </w:num>
  <w:num w:numId="15" w16cid:durableId="1864051985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732847522">
    <w:abstractNumId w:val="25"/>
  </w:num>
  <w:num w:numId="17" w16cid:durableId="531109212">
    <w:abstractNumId w:val="17"/>
  </w:num>
  <w:num w:numId="18" w16cid:durableId="214048717">
    <w:abstractNumId w:val="1"/>
  </w:num>
  <w:num w:numId="19" w16cid:durableId="744571432">
    <w:abstractNumId w:val="19"/>
  </w:num>
  <w:num w:numId="20" w16cid:durableId="694843615">
    <w:abstractNumId w:val="18"/>
  </w:num>
  <w:num w:numId="21" w16cid:durableId="46951903">
    <w:abstractNumId w:val="12"/>
  </w:num>
  <w:num w:numId="22" w16cid:durableId="236595073">
    <w:abstractNumId w:val="23"/>
  </w:num>
  <w:num w:numId="23" w16cid:durableId="192814725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246547339">
    <w:abstractNumId w:val="3"/>
  </w:num>
  <w:num w:numId="25" w16cid:durableId="2073310695">
    <w:abstractNumId w:val="2"/>
  </w:num>
  <w:num w:numId="26" w16cid:durableId="408887026">
    <w:abstractNumId w:val="22"/>
  </w:num>
  <w:num w:numId="27" w16cid:durableId="1106462431">
    <w:abstractNumId w:val="29"/>
  </w:num>
  <w:num w:numId="28" w16cid:durableId="288053998">
    <w:abstractNumId w:val="14"/>
  </w:num>
  <w:num w:numId="29" w16cid:durableId="679313232">
    <w:abstractNumId w:val="10"/>
  </w:num>
  <w:num w:numId="30" w16cid:durableId="1390418560">
    <w:abstractNumId w:val="0"/>
  </w:num>
  <w:num w:numId="31" w16cid:durableId="1050377357">
    <w:abstractNumId w:val="16"/>
  </w:num>
  <w:num w:numId="32" w16cid:durableId="192813440">
    <w:abstractNumId w:val="31"/>
  </w:num>
  <w:num w:numId="33" w16cid:durableId="1092164494">
    <w:abstractNumId w:val="14"/>
  </w:num>
  <w:num w:numId="34" w16cid:durableId="1111825472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939363899">
    <w:abstractNumId w:val="24"/>
  </w:num>
  <w:num w:numId="36" w16cid:durableId="331758339">
    <w:abstractNumId w:val="34"/>
  </w:num>
  <w:num w:numId="37" w16cid:durableId="760300438">
    <w:abstractNumId w:val="7"/>
  </w:num>
  <w:num w:numId="38" w16cid:durableId="109906937">
    <w:abstractNumId w:val="9"/>
  </w:num>
  <w:num w:numId="39" w16cid:durableId="189804099">
    <w:abstractNumId w:val="2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BY" w:vendorID="64" w:dllVersion="0" w:nlCheck="1" w:checkStyle="0"/>
  <w:proofState w:spelling="clean" w:grammar="clean"/>
  <w:defaultTabStop w:val="720"/>
  <w:autoHyphenation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16363"/>
    <w:rsid w:val="00005D56"/>
    <w:rsid w:val="0001526D"/>
    <w:rsid w:val="000176BA"/>
    <w:rsid w:val="00024B88"/>
    <w:rsid w:val="00030C2B"/>
    <w:rsid w:val="00032A87"/>
    <w:rsid w:val="00033791"/>
    <w:rsid w:val="00035A8A"/>
    <w:rsid w:val="00040A4E"/>
    <w:rsid w:val="00041804"/>
    <w:rsid w:val="0005201A"/>
    <w:rsid w:val="0005269E"/>
    <w:rsid w:val="00052712"/>
    <w:rsid w:val="00055298"/>
    <w:rsid w:val="00062B3B"/>
    <w:rsid w:val="00063070"/>
    <w:rsid w:val="0006318C"/>
    <w:rsid w:val="00067E0C"/>
    <w:rsid w:val="00071B44"/>
    <w:rsid w:val="00074458"/>
    <w:rsid w:val="00075AB8"/>
    <w:rsid w:val="00076530"/>
    <w:rsid w:val="00082098"/>
    <w:rsid w:val="00086BA7"/>
    <w:rsid w:val="0008739E"/>
    <w:rsid w:val="00087AE4"/>
    <w:rsid w:val="00095A0A"/>
    <w:rsid w:val="00097E85"/>
    <w:rsid w:val="000A1439"/>
    <w:rsid w:val="000A1AF9"/>
    <w:rsid w:val="000A1DA0"/>
    <w:rsid w:val="000A3C5D"/>
    <w:rsid w:val="000A78A8"/>
    <w:rsid w:val="000B1B7F"/>
    <w:rsid w:val="000B2D4F"/>
    <w:rsid w:val="000B5054"/>
    <w:rsid w:val="000C3FDE"/>
    <w:rsid w:val="000C51D4"/>
    <w:rsid w:val="000C7CA3"/>
    <w:rsid w:val="000D448F"/>
    <w:rsid w:val="000E10FF"/>
    <w:rsid w:val="000E2A9C"/>
    <w:rsid w:val="000E428C"/>
    <w:rsid w:val="000E5AA5"/>
    <w:rsid w:val="000E5CFF"/>
    <w:rsid w:val="000E666E"/>
    <w:rsid w:val="000E68DB"/>
    <w:rsid w:val="000F0E21"/>
    <w:rsid w:val="000F5E1B"/>
    <w:rsid w:val="001041D4"/>
    <w:rsid w:val="00105F0C"/>
    <w:rsid w:val="00110183"/>
    <w:rsid w:val="00111031"/>
    <w:rsid w:val="00114B1B"/>
    <w:rsid w:val="0011671B"/>
    <w:rsid w:val="00117097"/>
    <w:rsid w:val="00124314"/>
    <w:rsid w:val="001273AF"/>
    <w:rsid w:val="00127715"/>
    <w:rsid w:val="00142F98"/>
    <w:rsid w:val="00146273"/>
    <w:rsid w:val="00153211"/>
    <w:rsid w:val="00154746"/>
    <w:rsid w:val="00167B15"/>
    <w:rsid w:val="00176D03"/>
    <w:rsid w:val="00180113"/>
    <w:rsid w:val="001812DB"/>
    <w:rsid w:val="001865BC"/>
    <w:rsid w:val="00187810"/>
    <w:rsid w:val="001A0BF1"/>
    <w:rsid w:val="001B0139"/>
    <w:rsid w:val="001B1E69"/>
    <w:rsid w:val="001B3CFE"/>
    <w:rsid w:val="001B6CC7"/>
    <w:rsid w:val="001C11B8"/>
    <w:rsid w:val="001C2985"/>
    <w:rsid w:val="001C573A"/>
    <w:rsid w:val="001C70E5"/>
    <w:rsid w:val="001D015F"/>
    <w:rsid w:val="001D3E96"/>
    <w:rsid w:val="001D5453"/>
    <w:rsid w:val="001E1AF2"/>
    <w:rsid w:val="001E61B9"/>
    <w:rsid w:val="001F3E8F"/>
    <w:rsid w:val="001F433B"/>
    <w:rsid w:val="00207D47"/>
    <w:rsid w:val="00210A30"/>
    <w:rsid w:val="00212058"/>
    <w:rsid w:val="00213787"/>
    <w:rsid w:val="00222881"/>
    <w:rsid w:val="00222EB6"/>
    <w:rsid w:val="00232678"/>
    <w:rsid w:val="00232D47"/>
    <w:rsid w:val="0023446F"/>
    <w:rsid w:val="00234DED"/>
    <w:rsid w:val="00235DB6"/>
    <w:rsid w:val="002369C8"/>
    <w:rsid w:val="00247558"/>
    <w:rsid w:val="00266167"/>
    <w:rsid w:val="00271F07"/>
    <w:rsid w:val="00284805"/>
    <w:rsid w:val="00285E7B"/>
    <w:rsid w:val="002865C5"/>
    <w:rsid w:val="00290C48"/>
    <w:rsid w:val="00292097"/>
    <w:rsid w:val="00294257"/>
    <w:rsid w:val="00297EFE"/>
    <w:rsid w:val="002A05ED"/>
    <w:rsid w:val="002A66AB"/>
    <w:rsid w:val="002B3E49"/>
    <w:rsid w:val="002B7953"/>
    <w:rsid w:val="002C48F7"/>
    <w:rsid w:val="002C5D6D"/>
    <w:rsid w:val="002D1989"/>
    <w:rsid w:val="002F65C3"/>
    <w:rsid w:val="00321EB7"/>
    <w:rsid w:val="00321F7C"/>
    <w:rsid w:val="00322C3C"/>
    <w:rsid w:val="00332BA4"/>
    <w:rsid w:val="0033404F"/>
    <w:rsid w:val="00336901"/>
    <w:rsid w:val="00342611"/>
    <w:rsid w:val="00352575"/>
    <w:rsid w:val="003536D8"/>
    <w:rsid w:val="003539AA"/>
    <w:rsid w:val="00355710"/>
    <w:rsid w:val="00356543"/>
    <w:rsid w:val="003751E8"/>
    <w:rsid w:val="003762A1"/>
    <w:rsid w:val="003816CA"/>
    <w:rsid w:val="00387E47"/>
    <w:rsid w:val="00390D65"/>
    <w:rsid w:val="00390F40"/>
    <w:rsid w:val="0039231B"/>
    <w:rsid w:val="00392719"/>
    <w:rsid w:val="00396FC3"/>
    <w:rsid w:val="003978A3"/>
    <w:rsid w:val="00397989"/>
    <w:rsid w:val="003A1296"/>
    <w:rsid w:val="003B3C51"/>
    <w:rsid w:val="003B5F68"/>
    <w:rsid w:val="003C08D0"/>
    <w:rsid w:val="003C4172"/>
    <w:rsid w:val="003D00D2"/>
    <w:rsid w:val="003D19B8"/>
    <w:rsid w:val="003D1EB9"/>
    <w:rsid w:val="003D6B11"/>
    <w:rsid w:val="003D7F67"/>
    <w:rsid w:val="003E2C51"/>
    <w:rsid w:val="003E2ECA"/>
    <w:rsid w:val="003E32A2"/>
    <w:rsid w:val="003E7F2D"/>
    <w:rsid w:val="003F1CFA"/>
    <w:rsid w:val="003F5C87"/>
    <w:rsid w:val="00401F3D"/>
    <w:rsid w:val="00404FC9"/>
    <w:rsid w:val="00405393"/>
    <w:rsid w:val="00407499"/>
    <w:rsid w:val="00410AA0"/>
    <w:rsid w:val="00411038"/>
    <w:rsid w:val="00420E49"/>
    <w:rsid w:val="004300A6"/>
    <w:rsid w:val="004361E6"/>
    <w:rsid w:val="0043778E"/>
    <w:rsid w:val="004444F7"/>
    <w:rsid w:val="00447E48"/>
    <w:rsid w:val="00453AA7"/>
    <w:rsid w:val="004567FE"/>
    <w:rsid w:val="004670D4"/>
    <w:rsid w:val="00467E4F"/>
    <w:rsid w:val="004734F4"/>
    <w:rsid w:val="00473806"/>
    <w:rsid w:val="00475F9E"/>
    <w:rsid w:val="00484B68"/>
    <w:rsid w:val="00490A71"/>
    <w:rsid w:val="0049223E"/>
    <w:rsid w:val="004957A1"/>
    <w:rsid w:val="004A2166"/>
    <w:rsid w:val="004A31E9"/>
    <w:rsid w:val="004A7AF4"/>
    <w:rsid w:val="004B29A6"/>
    <w:rsid w:val="004B7F93"/>
    <w:rsid w:val="004D1E95"/>
    <w:rsid w:val="004D3233"/>
    <w:rsid w:val="004D3A28"/>
    <w:rsid w:val="004D617C"/>
    <w:rsid w:val="004D74FE"/>
    <w:rsid w:val="004E22B8"/>
    <w:rsid w:val="004E3B0A"/>
    <w:rsid w:val="004E6679"/>
    <w:rsid w:val="004E78BD"/>
    <w:rsid w:val="004F145E"/>
    <w:rsid w:val="004F171C"/>
    <w:rsid w:val="004F4135"/>
    <w:rsid w:val="004F4490"/>
    <w:rsid w:val="004F4597"/>
    <w:rsid w:val="004F4D38"/>
    <w:rsid w:val="004F731A"/>
    <w:rsid w:val="004F774C"/>
    <w:rsid w:val="005144C4"/>
    <w:rsid w:val="00517D94"/>
    <w:rsid w:val="00517DEB"/>
    <w:rsid w:val="0052179F"/>
    <w:rsid w:val="00523BDD"/>
    <w:rsid w:val="00526867"/>
    <w:rsid w:val="0053064B"/>
    <w:rsid w:val="00536D57"/>
    <w:rsid w:val="00540D9E"/>
    <w:rsid w:val="005431E2"/>
    <w:rsid w:val="00545BBD"/>
    <w:rsid w:val="00552279"/>
    <w:rsid w:val="00554348"/>
    <w:rsid w:val="0055558B"/>
    <w:rsid w:val="005555CD"/>
    <w:rsid w:val="00555781"/>
    <w:rsid w:val="00557D0F"/>
    <w:rsid w:val="00562943"/>
    <w:rsid w:val="00562C72"/>
    <w:rsid w:val="0057053D"/>
    <w:rsid w:val="00573D0E"/>
    <w:rsid w:val="00575C3D"/>
    <w:rsid w:val="005944B8"/>
    <w:rsid w:val="00596E57"/>
    <w:rsid w:val="005A4B23"/>
    <w:rsid w:val="005B22A1"/>
    <w:rsid w:val="005B38B4"/>
    <w:rsid w:val="005B4196"/>
    <w:rsid w:val="005B75F2"/>
    <w:rsid w:val="005C0B26"/>
    <w:rsid w:val="005C5C26"/>
    <w:rsid w:val="005C7A0F"/>
    <w:rsid w:val="005D1CF8"/>
    <w:rsid w:val="005D33B8"/>
    <w:rsid w:val="005D563C"/>
    <w:rsid w:val="005E40EE"/>
    <w:rsid w:val="005E4A50"/>
    <w:rsid w:val="005F59EA"/>
    <w:rsid w:val="005F6ED2"/>
    <w:rsid w:val="005F7D64"/>
    <w:rsid w:val="005F7DF8"/>
    <w:rsid w:val="00602F35"/>
    <w:rsid w:val="00603384"/>
    <w:rsid w:val="006056D1"/>
    <w:rsid w:val="006071E3"/>
    <w:rsid w:val="006074D6"/>
    <w:rsid w:val="006159AE"/>
    <w:rsid w:val="0062136B"/>
    <w:rsid w:val="0062645E"/>
    <w:rsid w:val="0063479B"/>
    <w:rsid w:val="00640121"/>
    <w:rsid w:val="006421BF"/>
    <w:rsid w:val="0065691C"/>
    <w:rsid w:val="00660753"/>
    <w:rsid w:val="00666FBC"/>
    <w:rsid w:val="00675FE3"/>
    <w:rsid w:val="00681925"/>
    <w:rsid w:val="0068243A"/>
    <w:rsid w:val="00683E22"/>
    <w:rsid w:val="006877E3"/>
    <w:rsid w:val="006932B7"/>
    <w:rsid w:val="00693F69"/>
    <w:rsid w:val="0069571F"/>
    <w:rsid w:val="006A010A"/>
    <w:rsid w:val="006A0BC3"/>
    <w:rsid w:val="006A36D7"/>
    <w:rsid w:val="006A57EC"/>
    <w:rsid w:val="006B0083"/>
    <w:rsid w:val="006B02E6"/>
    <w:rsid w:val="006B0CD9"/>
    <w:rsid w:val="006C3444"/>
    <w:rsid w:val="006C4BAC"/>
    <w:rsid w:val="006C6FB4"/>
    <w:rsid w:val="006C7F95"/>
    <w:rsid w:val="006D6E82"/>
    <w:rsid w:val="006E013E"/>
    <w:rsid w:val="006E057E"/>
    <w:rsid w:val="006E211B"/>
    <w:rsid w:val="006E4009"/>
    <w:rsid w:val="006E5857"/>
    <w:rsid w:val="006F270F"/>
    <w:rsid w:val="007019A0"/>
    <w:rsid w:val="0070221B"/>
    <w:rsid w:val="00704003"/>
    <w:rsid w:val="00705ECF"/>
    <w:rsid w:val="00712448"/>
    <w:rsid w:val="00714FFF"/>
    <w:rsid w:val="00717BC4"/>
    <w:rsid w:val="00724AD0"/>
    <w:rsid w:val="00727F51"/>
    <w:rsid w:val="00731B04"/>
    <w:rsid w:val="0073562F"/>
    <w:rsid w:val="007425E5"/>
    <w:rsid w:val="00746171"/>
    <w:rsid w:val="00751B7A"/>
    <w:rsid w:val="0075512A"/>
    <w:rsid w:val="007613E1"/>
    <w:rsid w:val="00770ACA"/>
    <w:rsid w:val="00770CF1"/>
    <w:rsid w:val="00770E4A"/>
    <w:rsid w:val="007746F2"/>
    <w:rsid w:val="0077471D"/>
    <w:rsid w:val="007805C3"/>
    <w:rsid w:val="007810A6"/>
    <w:rsid w:val="00783424"/>
    <w:rsid w:val="00790231"/>
    <w:rsid w:val="007914CA"/>
    <w:rsid w:val="00791B88"/>
    <w:rsid w:val="007A66A3"/>
    <w:rsid w:val="007B25C7"/>
    <w:rsid w:val="007C716C"/>
    <w:rsid w:val="007C7FDA"/>
    <w:rsid w:val="007E3BA7"/>
    <w:rsid w:val="007E4AAD"/>
    <w:rsid w:val="007E6498"/>
    <w:rsid w:val="007F159C"/>
    <w:rsid w:val="007F3CA7"/>
    <w:rsid w:val="007F604B"/>
    <w:rsid w:val="007F63B5"/>
    <w:rsid w:val="007F6CB5"/>
    <w:rsid w:val="00803C89"/>
    <w:rsid w:val="00806E03"/>
    <w:rsid w:val="00816363"/>
    <w:rsid w:val="008258A8"/>
    <w:rsid w:val="00831440"/>
    <w:rsid w:val="00833D70"/>
    <w:rsid w:val="00836AB1"/>
    <w:rsid w:val="00837476"/>
    <w:rsid w:val="00841E79"/>
    <w:rsid w:val="008423F9"/>
    <w:rsid w:val="00842A69"/>
    <w:rsid w:val="00851B4E"/>
    <w:rsid w:val="00853264"/>
    <w:rsid w:val="0085395F"/>
    <w:rsid w:val="008548E8"/>
    <w:rsid w:val="00854BDB"/>
    <w:rsid w:val="00854D0A"/>
    <w:rsid w:val="00856149"/>
    <w:rsid w:val="00860C53"/>
    <w:rsid w:val="00864184"/>
    <w:rsid w:val="00864D49"/>
    <w:rsid w:val="008657A6"/>
    <w:rsid w:val="008662A3"/>
    <w:rsid w:val="00871391"/>
    <w:rsid w:val="00872329"/>
    <w:rsid w:val="00875DB7"/>
    <w:rsid w:val="00877028"/>
    <w:rsid w:val="00877C0A"/>
    <w:rsid w:val="00882525"/>
    <w:rsid w:val="00885AFD"/>
    <w:rsid w:val="008917D4"/>
    <w:rsid w:val="00894021"/>
    <w:rsid w:val="0089506E"/>
    <w:rsid w:val="00897F91"/>
    <w:rsid w:val="008A048F"/>
    <w:rsid w:val="008A0716"/>
    <w:rsid w:val="008A3BBF"/>
    <w:rsid w:val="008A61E0"/>
    <w:rsid w:val="008A73B5"/>
    <w:rsid w:val="008B1197"/>
    <w:rsid w:val="008B2138"/>
    <w:rsid w:val="008C60A0"/>
    <w:rsid w:val="008C6141"/>
    <w:rsid w:val="008C7A28"/>
    <w:rsid w:val="008D2135"/>
    <w:rsid w:val="008D4E40"/>
    <w:rsid w:val="008E319B"/>
    <w:rsid w:val="008E3E55"/>
    <w:rsid w:val="008E4B85"/>
    <w:rsid w:val="00903612"/>
    <w:rsid w:val="00903774"/>
    <w:rsid w:val="0090587C"/>
    <w:rsid w:val="00906DDA"/>
    <w:rsid w:val="00912E1C"/>
    <w:rsid w:val="00915B74"/>
    <w:rsid w:val="00916165"/>
    <w:rsid w:val="00917F09"/>
    <w:rsid w:val="009217B2"/>
    <w:rsid w:val="00925CD0"/>
    <w:rsid w:val="00932B8E"/>
    <w:rsid w:val="0093554D"/>
    <w:rsid w:val="00943C7F"/>
    <w:rsid w:val="00945C7D"/>
    <w:rsid w:val="00951484"/>
    <w:rsid w:val="00952303"/>
    <w:rsid w:val="00954CDD"/>
    <w:rsid w:val="009554FD"/>
    <w:rsid w:val="00967200"/>
    <w:rsid w:val="009716D6"/>
    <w:rsid w:val="00976DE3"/>
    <w:rsid w:val="009802E9"/>
    <w:rsid w:val="00983C7D"/>
    <w:rsid w:val="00984831"/>
    <w:rsid w:val="009924A4"/>
    <w:rsid w:val="00996AA8"/>
    <w:rsid w:val="009A464B"/>
    <w:rsid w:val="009A46FB"/>
    <w:rsid w:val="009B1AA6"/>
    <w:rsid w:val="009B56BB"/>
    <w:rsid w:val="009B7DB1"/>
    <w:rsid w:val="009D3900"/>
    <w:rsid w:val="009D5367"/>
    <w:rsid w:val="009E0D8F"/>
    <w:rsid w:val="009F792A"/>
    <w:rsid w:val="00A074C4"/>
    <w:rsid w:val="00A10793"/>
    <w:rsid w:val="00A1350B"/>
    <w:rsid w:val="00A243F8"/>
    <w:rsid w:val="00A25633"/>
    <w:rsid w:val="00A33A0C"/>
    <w:rsid w:val="00A367B2"/>
    <w:rsid w:val="00A416D7"/>
    <w:rsid w:val="00A43152"/>
    <w:rsid w:val="00A50BDB"/>
    <w:rsid w:val="00A5207B"/>
    <w:rsid w:val="00A521D4"/>
    <w:rsid w:val="00A561F4"/>
    <w:rsid w:val="00A56A87"/>
    <w:rsid w:val="00A61AA5"/>
    <w:rsid w:val="00A70D1F"/>
    <w:rsid w:val="00A814A5"/>
    <w:rsid w:val="00A82B25"/>
    <w:rsid w:val="00A84153"/>
    <w:rsid w:val="00A85E90"/>
    <w:rsid w:val="00A93B80"/>
    <w:rsid w:val="00A96013"/>
    <w:rsid w:val="00AA0C69"/>
    <w:rsid w:val="00AA20E8"/>
    <w:rsid w:val="00AA67FE"/>
    <w:rsid w:val="00AB1CE4"/>
    <w:rsid w:val="00AC167A"/>
    <w:rsid w:val="00AC461F"/>
    <w:rsid w:val="00AC4B4C"/>
    <w:rsid w:val="00AD2896"/>
    <w:rsid w:val="00AD3526"/>
    <w:rsid w:val="00AD3F6B"/>
    <w:rsid w:val="00AE4E93"/>
    <w:rsid w:val="00AF1677"/>
    <w:rsid w:val="00AF2558"/>
    <w:rsid w:val="00AF3FAC"/>
    <w:rsid w:val="00AF6AA7"/>
    <w:rsid w:val="00AF77A6"/>
    <w:rsid w:val="00B00D43"/>
    <w:rsid w:val="00B07B8E"/>
    <w:rsid w:val="00B1616A"/>
    <w:rsid w:val="00B161B9"/>
    <w:rsid w:val="00B16B99"/>
    <w:rsid w:val="00B16E98"/>
    <w:rsid w:val="00B22164"/>
    <w:rsid w:val="00B31F26"/>
    <w:rsid w:val="00B32A98"/>
    <w:rsid w:val="00B33BAC"/>
    <w:rsid w:val="00B34B6C"/>
    <w:rsid w:val="00B35CD2"/>
    <w:rsid w:val="00B377EC"/>
    <w:rsid w:val="00B43EBD"/>
    <w:rsid w:val="00B446C8"/>
    <w:rsid w:val="00B447C3"/>
    <w:rsid w:val="00B52013"/>
    <w:rsid w:val="00B52559"/>
    <w:rsid w:val="00B573F5"/>
    <w:rsid w:val="00B60ABA"/>
    <w:rsid w:val="00B61A71"/>
    <w:rsid w:val="00B61A73"/>
    <w:rsid w:val="00B62139"/>
    <w:rsid w:val="00B64251"/>
    <w:rsid w:val="00B70EBE"/>
    <w:rsid w:val="00B71C31"/>
    <w:rsid w:val="00B81FD1"/>
    <w:rsid w:val="00B86EC8"/>
    <w:rsid w:val="00B9154B"/>
    <w:rsid w:val="00B91B09"/>
    <w:rsid w:val="00B97BB0"/>
    <w:rsid w:val="00BA0D4E"/>
    <w:rsid w:val="00BA26D7"/>
    <w:rsid w:val="00BA4E83"/>
    <w:rsid w:val="00BA62CA"/>
    <w:rsid w:val="00BA66F4"/>
    <w:rsid w:val="00BB44C7"/>
    <w:rsid w:val="00BC0D88"/>
    <w:rsid w:val="00BC1DC3"/>
    <w:rsid w:val="00BD32DB"/>
    <w:rsid w:val="00BD6AA2"/>
    <w:rsid w:val="00BE0CF9"/>
    <w:rsid w:val="00BE3460"/>
    <w:rsid w:val="00BE45CF"/>
    <w:rsid w:val="00BE557E"/>
    <w:rsid w:val="00BF3CE5"/>
    <w:rsid w:val="00BF4F79"/>
    <w:rsid w:val="00BF579C"/>
    <w:rsid w:val="00BF6A73"/>
    <w:rsid w:val="00C03D59"/>
    <w:rsid w:val="00C04A80"/>
    <w:rsid w:val="00C1717F"/>
    <w:rsid w:val="00C257C0"/>
    <w:rsid w:val="00C270FC"/>
    <w:rsid w:val="00C404CF"/>
    <w:rsid w:val="00C47139"/>
    <w:rsid w:val="00C522B7"/>
    <w:rsid w:val="00C602EF"/>
    <w:rsid w:val="00C60D17"/>
    <w:rsid w:val="00C62F1C"/>
    <w:rsid w:val="00C6547D"/>
    <w:rsid w:val="00C66639"/>
    <w:rsid w:val="00C723F5"/>
    <w:rsid w:val="00C7566C"/>
    <w:rsid w:val="00C75C8C"/>
    <w:rsid w:val="00C80E1B"/>
    <w:rsid w:val="00C81F96"/>
    <w:rsid w:val="00C82E19"/>
    <w:rsid w:val="00C86FA4"/>
    <w:rsid w:val="00C94ED4"/>
    <w:rsid w:val="00C97C30"/>
    <w:rsid w:val="00CA1B7F"/>
    <w:rsid w:val="00CA33A7"/>
    <w:rsid w:val="00CA3633"/>
    <w:rsid w:val="00CB0A8D"/>
    <w:rsid w:val="00CB62BE"/>
    <w:rsid w:val="00CB6CB7"/>
    <w:rsid w:val="00CB799A"/>
    <w:rsid w:val="00CD584F"/>
    <w:rsid w:val="00CE20E3"/>
    <w:rsid w:val="00D004CF"/>
    <w:rsid w:val="00D01913"/>
    <w:rsid w:val="00D03363"/>
    <w:rsid w:val="00D21B31"/>
    <w:rsid w:val="00D25B42"/>
    <w:rsid w:val="00D27922"/>
    <w:rsid w:val="00D31D21"/>
    <w:rsid w:val="00D36AD8"/>
    <w:rsid w:val="00D46292"/>
    <w:rsid w:val="00D51148"/>
    <w:rsid w:val="00D518A8"/>
    <w:rsid w:val="00D56B8C"/>
    <w:rsid w:val="00D57C2B"/>
    <w:rsid w:val="00D6045B"/>
    <w:rsid w:val="00D71312"/>
    <w:rsid w:val="00D829C4"/>
    <w:rsid w:val="00D8633C"/>
    <w:rsid w:val="00D9053B"/>
    <w:rsid w:val="00D9091E"/>
    <w:rsid w:val="00D9312F"/>
    <w:rsid w:val="00DB1887"/>
    <w:rsid w:val="00DB3809"/>
    <w:rsid w:val="00DB4CC3"/>
    <w:rsid w:val="00DB5498"/>
    <w:rsid w:val="00DB68DB"/>
    <w:rsid w:val="00DC56D2"/>
    <w:rsid w:val="00DD2D30"/>
    <w:rsid w:val="00DD388D"/>
    <w:rsid w:val="00DD3E2E"/>
    <w:rsid w:val="00DD4F25"/>
    <w:rsid w:val="00DE3E04"/>
    <w:rsid w:val="00DE4036"/>
    <w:rsid w:val="00DF14C7"/>
    <w:rsid w:val="00DF357C"/>
    <w:rsid w:val="00DF3EA2"/>
    <w:rsid w:val="00DF6249"/>
    <w:rsid w:val="00E025AE"/>
    <w:rsid w:val="00E034B7"/>
    <w:rsid w:val="00E05EC8"/>
    <w:rsid w:val="00E11900"/>
    <w:rsid w:val="00E135F6"/>
    <w:rsid w:val="00E13C01"/>
    <w:rsid w:val="00E179F5"/>
    <w:rsid w:val="00E17BF1"/>
    <w:rsid w:val="00E21370"/>
    <w:rsid w:val="00E27A14"/>
    <w:rsid w:val="00E27A2A"/>
    <w:rsid w:val="00E3032C"/>
    <w:rsid w:val="00E315D1"/>
    <w:rsid w:val="00E34715"/>
    <w:rsid w:val="00E42F34"/>
    <w:rsid w:val="00E45DAF"/>
    <w:rsid w:val="00E512FD"/>
    <w:rsid w:val="00E5371F"/>
    <w:rsid w:val="00E63F2C"/>
    <w:rsid w:val="00E649EE"/>
    <w:rsid w:val="00E70A37"/>
    <w:rsid w:val="00E71AC9"/>
    <w:rsid w:val="00E721CE"/>
    <w:rsid w:val="00E766EE"/>
    <w:rsid w:val="00E80864"/>
    <w:rsid w:val="00E8356E"/>
    <w:rsid w:val="00E854BA"/>
    <w:rsid w:val="00E91333"/>
    <w:rsid w:val="00E95871"/>
    <w:rsid w:val="00E96DC9"/>
    <w:rsid w:val="00EA160F"/>
    <w:rsid w:val="00EA5C28"/>
    <w:rsid w:val="00EA6B5C"/>
    <w:rsid w:val="00EB01A1"/>
    <w:rsid w:val="00EB697A"/>
    <w:rsid w:val="00EC0FD9"/>
    <w:rsid w:val="00ED1DC3"/>
    <w:rsid w:val="00ED79B6"/>
    <w:rsid w:val="00EE038B"/>
    <w:rsid w:val="00EE3C37"/>
    <w:rsid w:val="00EE5E74"/>
    <w:rsid w:val="00EF46A4"/>
    <w:rsid w:val="00F00554"/>
    <w:rsid w:val="00F00E79"/>
    <w:rsid w:val="00F01EED"/>
    <w:rsid w:val="00F0393D"/>
    <w:rsid w:val="00F04D98"/>
    <w:rsid w:val="00F05186"/>
    <w:rsid w:val="00F06B06"/>
    <w:rsid w:val="00F16E43"/>
    <w:rsid w:val="00F20178"/>
    <w:rsid w:val="00F20B9C"/>
    <w:rsid w:val="00F24D53"/>
    <w:rsid w:val="00F300A7"/>
    <w:rsid w:val="00F31F0B"/>
    <w:rsid w:val="00F3378A"/>
    <w:rsid w:val="00F37E02"/>
    <w:rsid w:val="00F40B2C"/>
    <w:rsid w:val="00F41635"/>
    <w:rsid w:val="00F41778"/>
    <w:rsid w:val="00F44E1C"/>
    <w:rsid w:val="00F46E7B"/>
    <w:rsid w:val="00F473E7"/>
    <w:rsid w:val="00F5288E"/>
    <w:rsid w:val="00F5316D"/>
    <w:rsid w:val="00F5688F"/>
    <w:rsid w:val="00F65485"/>
    <w:rsid w:val="00F67B35"/>
    <w:rsid w:val="00F721DD"/>
    <w:rsid w:val="00F72AA5"/>
    <w:rsid w:val="00F74358"/>
    <w:rsid w:val="00F80E60"/>
    <w:rsid w:val="00F864A4"/>
    <w:rsid w:val="00F91878"/>
    <w:rsid w:val="00F9460B"/>
    <w:rsid w:val="00F94824"/>
    <w:rsid w:val="00FA2A7F"/>
    <w:rsid w:val="00FA36EA"/>
    <w:rsid w:val="00FA4F88"/>
    <w:rsid w:val="00FA7197"/>
    <w:rsid w:val="00FB02AD"/>
    <w:rsid w:val="00FC236A"/>
    <w:rsid w:val="00FC46BD"/>
    <w:rsid w:val="00FC4F3D"/>
    <w:rsid w:val="00FD5B8B"/>
    <w:rsid w:val="00FE3D2A"/>
    <w:rsid w:val="00FF27E9"/>
    <w:rsid w:val="00FF2F42"/>
    <w:rsid w:val="00FF5AE0"/>
    <w:rsid w:val="00FF76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801D63E"/>
  <w15:chartTrackingRefBased/>
  <w15:docId w15:val="{214DC611-5346-4677-B9C6-49004A0884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99"/>
    <w:qFormat/>
    <w:rsid w:val="00C4713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40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40"/>
      <w:ind w:firstLine="709"/>
      <w:outlineLvl w:val="2"/>
    </w:pPr>
    <w:rPr>
      <w:rFonts w:eastAsiaTheme="majorEastAsia" w:cstheme="majorBidi"/>
      <w:b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5B9BD5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5B9BD5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footnote text"/>
    <w:link w:val="af2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link w:val="af1"/>
    <w:uiPriority w:val="99"/>
    <w:semiHidden/>
    <w:rPr>
      <w:sz w:val="20"/>
      <w:szCs w:val="20"/>
    </w:rPr>
  </w:style>
  <w:style w:type="character" w:styleId="af3">
    <w:name w:val="footnote reference"/>
    <w:uiPriority w:val="99"/>
    <w:semiHidden/>
    <w:unhideWhenUsed/>
    <w:rPr>
      <w:vertAlign w:val="superscript"/>
    </w:rPr>
  </w:style>
  <w:style w:type="paragraph" w:styleId="af4">
    <w:name w:val="endnote text"/>
    <w:link w:val="af5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5">
    <w:name w:val="Текст концевой сноски Знак"/>
    <w:link w:val="af4"/>
    <w:uiPriority w:val="99"/>
    <w:semiHidden/>
    <w:rPr>
      <w:sz w:val="20"/>
      <w:szCs w:val="20"/>
    </w:rPr>
  </w:style>
  <w:style w:type="character" w:styleId="af6">
    <w:name w:val="endnote reference"/>
    <w:uiPriority w:val="99"/>
    <w:semiHidden/>
    <w:unhideWhenUsed/>
    <w:rPr>
      <w:vertAlign w:val="superscript"/>
    </w:rPr>
  </w:style>
  <w:style w:type="paragraph" w:styleId="af7">
    <w:name w:val="Plain Text"/>
    <w:link w:val="af8"/>
    <w:uiPriority w:val="99"/>
    <w:semiHidden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8">
    <w:name w:val="Текст Знак"/>
    <w:link w:val="af7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character" w:customStyle="1" w:styleId="10">
    <w:name w:val="Заголовок 1 Знак"/>
    <w:basedOn w:val="a0"/>
    <w:link w:val="1"/>
    <w:uiPriority w:val="99"/>
    <w:rPr>
      <w:rFonts w:ascii="Times New Roman" w:eastAsia="Times New Roman" w:hAnsi="Times New Roman" w:cs="Arial"/>
      <w:b/>
      <w:bCs/>
      <w:caps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Pr>
      <w:rFonts w:ascii="Times New Roman" w:eastAsiaTheme="majorEastAsia" w:hAnsi="Times New Roman" w:cstheme="majorBidi"/>
      <w:b/>
      <w:sz w:val="28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Pr>
      <w:rFonts w:ascii="Times New Roman" w:eastAsiaTheme="majorEastAsia" w:hAnsi="Times New Roman" w:cstheme="majorBidi"/>
      <w:b/>
      <w:sz w:val="28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Pr>
      <w:rFonts w:ascii="Times New Roman" w:eastAsiaTheme="majorEastAsia" w:hAnsi="Times New Roman" w:cstheme="majorBidi"/>
      <w:b/>
      <w:iCs/>
      <w:sz w:val="24"/>
      <w:szCs w:val="24"/>
      <w:lang w:val="ru-RU" w:eastAsia="ru-RU"/>
    </w:rPr>
  </w:style>
  <w:style w:type="paragraph" w:styleId="af9">
    <w:name w:val="List Paragraph"/>
    <w:basedOn w:val="a"/>
    <w:link w:val="afa"/>
    <w:uiPriority w:val="34"/>
    <w:qFormat/>
    <w:pPr>
      <w:ind w:left="720"/>
      <w:contextualSpacing/>
    </w:pPr>
  </w:style>
  <w:style w:type="paragraph" w:styleId="11">
    <w:name w:val="toc 1"/>
    <w:basedOn w:val="a"/>
    <w:next w:val="a"/>
    <w:uiPriority w:val="39"/>
    <w:unhideWhenUsed/>
    <w:pPr>
      <w:tabs>
        <w:tab w:val="left" w:pos="480"/>
        <w:tab w:val="right" w:leader="dot" w:pos="10489"/>
      </w:tabs>
      <w:spacing w:after="100"/>
    </w:pPr>
    <w:rPr>
      <w:sz w:val="28"/>
    </w:rPr>
  </w:style>
  <w:style w:type="paragraph" w:styleId="32">
    <w:name w:val="toc 3"/>
    <w:basedOn w:val="a"/>
    <w:next w:val="a"/>
    <w:uiPriority w:val="39"/>
    <w:unhideWhenUsed/>
    <w:pPr>
      <w:spacing w:after="100"/>
      <w:ind w:left="480"/>
    </w:pPr>
  </w:style>
  <w:style w:type="paragraph" w:styleId="23">
    <w:name w:val="toc 2"/>
    <w:basedOn w:val="a"/>
    <w:next w:val="a"/>
    <w:uiPriority w:val="39"/>
    <w:unhideWhenUsed/>
    <w:pPr>
      <w:tabs>
        <w:tab w:val="right" w:leader="dot" w:pos="10479"/>
      </w:tabs>
      <w:spacing w:after="100"/>
      <w:ind w:firstLine="224"/>
    </w:pPr>
    <w:rPr>
      <w:sz w:val="28"/>
    </w:rPr>
  </w:style>
  <w:style w:type="paragraph" w:styleId="afb">
    <w:name w:val="header"/>
    <w:basedOn w:val="a"/>
    <w:link w:val="afc"/>
    <w:uiPriority w:val="99"/>
    <w:unhideWhenUsed/>
    <w:pPr>
      <w:tabs>
        <w:tab w:val="center" w:pos="4677"/>
        <w:tab w:val="right" w:pos="9355"/>
      </w:tabs>
    </w:pPr>
  </w:style>
  <w:style w:type="character" w:customStyle="1" w:styleId="afc">
    <w:name w:val="Верхний колонтитул Знак"/>
    <w:basedOn w:val="a0"/>
    <w:link w:val="afb"/>
    <w:uiPriority w:val="9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d">
    <w:name w:val="footer"/>
    <w:basedOn w:val="a"/>
    <w:link w:val="afe"/>
    <w:uiPriority w:val="99"/>
    <w:unhideWhenUsed/>
    <w:pPr>
      <w:tabs>
        <w:tab w:val="center" w:pos="4677"/>
        <w:tab w:val="right" w:pos="9355"/>
      </w:tabs>
    </w:pPr>
  </w:style>
  <w:style w:type="character" w:customStyle="1" w:styleId="afe">
    <w:name w:val="Нижний колонтитул Знак"/>
    <w:basedOn w:val="a0"/>
    <w:link w:val="afd"/>
    <w:uiPriority w:val="9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f">
    <w:name w:val="caption"/>
    <w:basedOn w:val="a"/>
    <w:next w:val="a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character" w:styleId="aff0">
    <w:name w:val="Hyperlink"/>
    <w:basedOn w:val="a0"/>
    <w:uiPriority w:val="99"/>
    <w:unhideWhenUsed/>
    <w:rPr>
      <w:color w:val="0563C1" w:themeColor="hyperlink"/>
      <w:u w:val="single"/>
    </w:rPr>
  </w:style>
  <w:style w:type="paragraph" w:styleId="aff1">
    <w:name w:val="Balloon Text"/>
    <w:basedOn w:val="a"/>
    <w:link w:val="aff2"/>
    <w:uiPriority w:val="99"/>
    <w:semiHidden/>
    <w:unhideWhenUsed/>
    <w:rPr>
      <w:rFonts w:ascii="Segoe UI" w:hAnsi="Segoe UI" w:cs="Segoe UI"/>
      <w:sz w:val="18"/>
      <w:szCs w:val="18"/>
    </w:rPr>
  </w:style>
  <w:style w:type="character" w:customStyle="1" w:styleId="aff2">
    <w:name w:val="Текст выноски Знак"/>
    <w:basedOn w:val="a0"/>
    <w:link w:val="aff1"/>
    <w:uiPriority w:val="99"/>
    <w:semiHidden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ff3">
    <w:name w:val="Normal (Web)"/>
    <w:basedOn w:val="a"/>
    <w:uiPriority w:val="99"/>
    <w:unhideWhenUsed/>
    <w:pPr>
      <w:spacing w:before="100" w:after="100"/>
    </w:pPr>
  </w:style>
  <w:style w:type="table" w:styleId="aff4">
    <w:name w:val="Table Grid"/>
    <w:basedOn w:val="a1"/>
    <w:uiPriority w:val="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5">
    <w:name w:val="TOC Heading"/>
    <w:basedOn w:val="1"/>
    <w:next w:val="a"/>
    <w:uiPriority w:val="39"/>
    <w:unhideWhenUsed/>
    <w:qFormat/>
    <w:pPr>
      <w:keepLines/>
      <w:numPr>
        <w:numId w:val="0"/>
      </w:numPr>
      <w:spacing w:after="0" w:line="259" w:lineRule="auto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</w:rPr>
  </w:style>
  <w:style w:type="character" w:customStyle="1" w:styleId="aff6">
    <w:name w:val="Ссылка указателя"/>
    <w:uiPriority w:val="99"/>
    <w:qFormat/>
  </w:style>
  <w:style w:type="character" w:styleId="aff7">
    <w:name w:val="annotation reference"/>
    <w:basedOn w:val="a0"/>
    <w:uiPriority w:val="99"/>
    <w:semiHidden/>
    <w:unhideWhenUsed/>
    <w:rsid w:val="00A521D4"/>
    <w:rPr>
      <w:sz w:val="16"/>
      <w:szCs w:val="16"/>
    </w:rPr>
  </w:style>
  <w:style w:type="paragraph" w:styleId="aff8">
    <w:name w:val="annotation text"/>
    <w:basedOn w:val="a"/>
    <w:link w:val="aff9"/>
    <w:uiPriority w:val="99"/>
    <w:semiHidden/>
    <w:unhideWhenUsed/>
    <w:rsid w:val="00A521D4"/>
    <w:rPr>
      <w:sz w:val="20"/>
      <w:szCs w:val="20"/>
    </w:rPr>
  </w:style>
  <w:style w:type="character" w:customStyle="1" w:styleId="aff9">
    <w:name w:val="Текст примечания Знак"/>
    <w:basedOn w:val="a0"/>
    <w:link w:val="aff8"/>
    <w:uiPriority w:val="99"/>
    <w:semiHidden/>
    <w:rsid w:val="00A521D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a">
    <w:name w:val="annotation subject"/>
    <w:basedOn w:val="aff8"/>
    <w:next w:val="aff8"/>
    <w:link w:val="affb"/>
    <w:uiPriority w:val="99"/>
    <w:semiHidden/>
    <w:unhideWhenUsed/>
    <w:rsid w:val="00A521D4"/>
    <w:rPr>
      <w:b/>
      <w:bCs/>
    </w:rPr>
  </w:style>
  <w:style w:type="character" w:customStyle="1" w:styleId="affb">
    <w:name w:val="Тема примечания Знак"/>
    <w:basedOn w:val="aff9"/>
    <w:link w:val="affa"/>
    <w:uiPriority w:val="99"/>
    <w:semiHidden/>
    <w:rsid w:val="00A521D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table" w:customStyle="1" w:styleId="24">
    <w:name w:val="Сетка таблицы2"/>
    <w:basedOn w:val="a1"/>
    <w:next w:val="aff4"/>
    <w:uiPriority w:val="59"/>
    <w:rsid w:val="006877E3"/>
    <w:pPr>
      <w:spacing w:after="0" w:line="240" w:lineRule="auto"/>
    </w:pPr>
    <w:rPr>
      <w:rFonts w:ascii="Calibri" w:eastAsia="Calibri" w:hAnsi="Calibri" w:cs="Calibri"/>
      <w:sz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a">
    <w:name w:val="Абзац списка Знак"/>
    <w:link w:val="af9"/>
    <w:uiPriority w:val="34"/>
    <w:qFormat/>
    <w:locked/>
    <w:rsid w:val="006877E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31">
    <w:name w:val="Подзаголовок31"/>
    <w:basedOn w:val="a"/>
    <w:qFormat/>
    <w:rsid w:val="006877E3"/>
    <w:pPr>
      <w:numPr>
        <w:numId w:val="26"/>
      </w:numPr>
      <w:spacing w:before="120" w:after="120" w:line="360" w:lineRule="exact"/>
      <w:ind w:left="0" w:firstLine="709"/>
      <w:contextualSpacing/>
      <w:jc w:val="both"/>
    </w:pPr>
    <w:rPr>
      <w:b/>
      <w:sz w:val="28"/>
    </w:rPr>
  </w:style>
  <w:style w:type="table" w:customStyle="1" w:styleId="12">
    <w:name w:val="Сетка таблицы1"/>
    <w:basedOn w:val="a1"/>
    <w:next w:val="aff4"/>
    <w:uiPriority w:val="39"/>
    <w:rsid w:val="006159AE"/>
    <w:pPr>
      <w:spacing w:after="0" w:line="240" w:lineRule="auto"/>
    </w:pPr>
    <w:rPr>
      <w:rFonts w:ascii="Calibri" w:eastAsia="Calibri" w:hAnsi="Calibri" w:cs="Times New Roman"/>
      <w:sz w:val="24"/>
      <w:szCs w:val="24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Сетка таблицы3"/>
    <w:basedOn w:val="a1"/>
    <w:next w:val="aff4"/>
    <w:uiPriority w:val="99"/>
    <w:rsid w:val="00FF5AE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c">
    <w:name w:val="Unresolved Mention"/>
    <w:basedOn w:val="a0"/>
    <w:uiPriority w:val="99"/>
    <w:semiHidden/>
    <w:unhideWhenUsed/>
    <w:rsid w:val="005A4B23"/>
    <w:rPr>
      <w:color w:val="605E5C"/>
      <w:shd w:val="clear" w:color="auto" w:fill="E1DFDD"/>
    </w:rPr>
  </w:style>
  <w:style w:type="paragraph" w:customStyle="1" w:styleId="active-ul">
    <w:name w:val="active-ul"/>
    <w:basedOn w:val="a"/>
    <w:rsid w:val="00024B88"/>
    <w:pPr>
      <w:spacing w:before="100" w:beforeAutospacing="1" w:after="100" w:afterAutospacing="1"/>
    </w:pPr>
    <w:rPr>
      <w:lang w:val="ru-BY" w:eastAsia="ru-BY"/>
    </w:rPr>
  </w:style>
  <w:style w:type="character" w:customStyle="1" w:styleId="ipa">
    <w:name w:val="ipa"/>
    <w:basedOn w:val="a0"/>
    <w:rsid w:val="00024B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26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0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3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1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7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7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95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183577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09264850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18001508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8411910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486630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238516613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992561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62003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324821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25081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  <w:divsChild>
                                                <w:div w:id="1052189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D9D9E3"/>
                                                    <w:left w:val="single" w:sz="2" w:space="0" w:color="D9D9E3"/>
                                                    <w:bottom w:val="single" w:sz="2" w:space="0" w:color="D9D9E3"/>
                                                    <w:right w:val="single" w:sz="2" w:space="0" w:color="D9D9E3"/>
                                                  </w:divBdr>
                                                  <w:divsChild>
                                                    <w:div w:id="1075556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D9D9E3"/>
                                                        <w:left w:val="single" w:sz="2" w:space="0" w:color="D9D9E3"/>
                                                        <w:bottom w:val="single" w:sz="2" w:space="0" w:color="D9D9E3"/>
                                                        <w:right w:val="single" w:sz="2" w:space="0" w:color="D9D9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58941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100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8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36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84" Type="http://schemas.openxmlformats.org/officeDocument/2006/relationships/hyperlink" Target="https://www.mysql.com/" TargetMode="External"/><Relationship Id="rId89" Type="http://schemas.openxmlformats.org/officeDocument/2006/relationships/hyperlink" Target="https://www.youtube.com/watch?v=jU88mLuLWlk&amp;t=2055s" TargetMode="External"/><Relationship Id="rId16" Type="http://schemas.openxmlformats.org/officeDocument/2006/relationships/image" Target="media/image2.png"/><Relationship Id="rId11" Type="http://schemas.openxmlformats.org/officeDocument/2006/relationships/hyperlink" Target="https://ru.wikipedia.org/wiki/%D0%AF%D0%B7%D1%8B%D0%BA_%D1%80%D0%B0%D0%B7%D0%BC%D0%B5%D1%82%D0%BA%D0%B8" TargetMode="External"/><Relationship Id="rId32" Type="http://schemas.openxmlformats.org/officeDocument/2006/relationships/image" Target="media/image15.png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74" Type="http://schemas.openxmlformats.org/officeDocument/2006/relationships/hyperlink" Target="https://laravel.com/" TargetMode="External"/><Relationship Id="rId79" Type="http://schemas.openxmlformats.org/officeDocument/2006/relationships/hyperlink" Target="https://sass-scss.ru/guide/" TargetMode="External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hyperlink" Target="https://habr.com/ru/articles/64061/" TargetMode="External"/><Relationship Id="rId95" Type="http://schemas.openxmlformats.org/officeDocument/2006/relationships/hyperlink" Target="https://htmlacademy.ru/blog/js/algorithm" TargetMode="External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80" Type="http://schemas.openxmlformats.org/officeDocument/2006/relationships/hyperlink" Target="https://learn.javascript.ru/" TargetMode="External"/><Relationship Id="rId85" Type="http://schemas.openxmlformats.org/officeDocument/2006/relationships/hyperlink" Target="https://www.phpmyadmin.net/" TargetMode="External"/><Relationship Id="rId12" Type="http://schemas.openxmlformats.org/officeDocument/2006/relationships/hyperlink" Target="https://ru.wikipedia.org/wiki/%D0%92%D0%B5%D0%B1-%D1%81%D1%82%D1%80%D0%B0%D0%BD%D0%B8%D1%86%D0%B0" TargetMode="External"/><Relationship Id="rId17" Type="http://schemas.openxmlformats.org/officeDocument/2006/relationships/image" Target="media/image3.png"/><Relationship Id="rId25" Type="http://schemas.openxmlformats.org/officeDocument/2006/relationships/package" Target="embeddings/Microsoft_Visio_Drawing2.vsdx"/><Relationship Id="rId33" Type="http://schemas.openxmlformats.org/officeDocument/2006/relationships/image" Target="media/image16.png"/><Relationship Id="rId38" Type="http://schemas.openxmlformats.org/officeDocument/2006/relationships/image" Target="media/image19.emf"/><Relationship Id="rId46" Type="http://schemas.openxmlformats.org/officeDocument/2006/relationships/image" Target="media/image26.png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20" Type="http://schemas.openxmlformats.org/officeDocument/2006/relationships/image" Target="media/image6.emf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hyperlink" Target="https://anton-pribora.ru/articles/php/mvc/" TargetMode="External"/><Relationship Id="rId83" Type="http://schemas.openxmlformats.org/officeDocument/2006/relationships/hyperlink" Target="https://www.youtube.com/watch?v=cVXWqyE6HoA&amp;t=1553s" TargetMode="External"/><Relationship Id="rId88" Type="http://schemas.openxmlformats.org/officeDocument/2006/relationships/hyperlink" Target="https://www.youtube.com/watch?v=zZBiln_2FhM" TargetMode="External"/><Relationship Id="rId91" Type="http://schemas.openxmlformats.org/officeDocument/2006/relationships/hyperlink" Target="https://refactoring.guru/ru/design-patterns/singleton/php/example" TargetMode="External"/><Relationship Id="rId96" Type="http://schemas.openxmlformats.org/officeDocument/2006/relationships/hyperlink" Target="https://otus.ru/nest/post/1784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1.png"/><Relationship Id="rId36" Type="http://schemas.openxmlformats.org/officeDocument/2006/relationships/image" Target="media/image18.emf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" Type="http://schemas.openxmlformats.org/officeDocument/2006/relationships/hyperlink" Target="https://ru.wikipedia.org/wiki/%D0%92%D0%B5%D0%B1-%D1%81%D1%82%D1%80%D0%B0%D0%BD%D0%B8%D1%86%D0%B0" TargetMode="External"/><Relationship Id="rId31" Type="http://schemas.openxmlformats.org/officeDocument/2006/relationships/image" Target="media/image14.png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hyperlink" Target="https://www.php.net/" TargetMode="External"/><Relationship Id="rId78" Type="http://schemas.openxmlformats.org/officeDocument/2006/relationships/hyperlink" Target="https://developer.mozilla.org/ru/docs/Web/CSS/Reference" TargetMode="External"/><Relationship Id="rId81" Type="http://schemas.openxmlformats.org/officeDocument/2006/relationships/hyperlink" Target="https://ru.wikipedia.org/wiki/&#1048;&#1085;&#1090;&#1077;&#1075;&#1088;&#1080;&#1088;&#1086;&#1074;&#1072;&#1085;&#1085;&#1072;&#1103;_&#1089;&#1088;&#1077;&#1076;&#1072;_&#1088;&#1072;&#1079;&#1088;&#1072;&#1073;&#1086;&#1090;&#1082;&#1080;" TargetMode="External"/><Relationship Id="rId86" Type="http://schemas.openxmlformats.org/officeDocument/2006/relationships/hyperlink" Target="https://git-scm.com/" TargetMode="External"/><Relationship Id="rId94" Type="http://schemas.openxmlformats.org/officeDocument/2006/relationships/hyperlink" Target="https://habr.com/ru/companies/SECL_GROUP/articles/182208/" TargetMode="External"/><Relationship Id="rId99" Type="http://schemas.openxmlformats.org/officeDocument/2006/relationships/hyperlink" Target="https://www.youtube.com/watch?v=UPnVcTZUwXE&amp;t=854s" TargetMode="External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A4%D0%BE%D1%80%D0%BC%D0%B0%D0%BB%D1%8C%D0%BD%D1%8B%D0%B9_%D1%8F%D0%B7%D1%8B%D0%BA" TargetMode="External"/><Relationship Id="rId13" Type="http://schemas.openxmlformats.org/officeDocument/2006/relationships/hyperlink" Target="https://ru.wikipedia.org/wiki/%D0%A6%D0%B2%D0%B5%D1%82" TargetMode="External"/><Relationship Id="rId18" Type="http://schemas.openxmlformats.org/officeDocument/2006/relationships/image" Target="media/image4.png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7.emf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76" Type="http://schemas.openxmlformats.org/officeDocument/2006/relationships/hyperlink" Target="https://habr.com/ru/articles/150267/" TargetMode="External"/><Relationship Id="rId97" Type="http://schemas.openxmlformats.org/officeDocument/2006/relationships/hyperlink" Target="https://hostiq.ua/info/what-is-hosting/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ru.wikipedia.org/wiki/&#1040;&#1074;&#1090;&#1086;&#1089;&#1072;&#1083;&#1086;&#1085;" TargetMode="External"/><Relationship Id="rId92" Type="http://schemas.openxmlformats.org/officeDocument/2006/relationships/hyperlink" Target="https://php.zone/oop-v-php-prodvinutyj-kurs/object-relational-mapping-orm-v-php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2.png"/><Relationship Id="rId24" Type="http://schemas.openxmlformats.org/officeDocument/2006/relationships/image" Target="media/image8.emf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66" Type="http://schemas.openxmlformats.org/officeDocument/2006/relationships/image" Target="media/image46.png"/><Relationship Id="rId87" Type="http://schemas.openxmlformats.org/officeDocument/2006/relationships/hyperlink" Target="https://blog.hubspot.com/website/what-is-github-used-for" TargetMode="External"/><Relationship Id="rId61" Type="http://schemas.openxmlformats.org/officeDocument/2006/relationships/image" Target="media/image41.png"/><Relationship Id="rId82" Type="http://schemas.openxmlformats.org/officeDocument/2006/relationships/hyperlink" Target="https://code.visualstudio.com/" TargetMode="External"/><Relationship Id="rId19" Type="http://schemas.openxmlformats.org/officeDocument/2006/relationships/image" Target="media/image5.png"/><Relationship Id="rId14" Type="http://schemas.openxmlformats.org/officeDocument/2006/relationships/hyperlink" Target="https://ru.wikipedia.org/wiki/%D0%A8%D1%80%D0%B8%D1%84%D1%82" TargetMode="External"/><Relationship Id="rId30" Type="http://schemas.openxmlformats.org/officeDocument/2006/relationships/image" Target="media/image13.png"/><Relationship Id="rId35" Type="http://schemas.openxmlformats.org/officeDocument/2006/relationships/package" Target="embeddings/Microsoft_Visio_Drawing3.vsdx"/><Relationship Id="rId56" Type="http://schemas.openxmlformats.org/officeDocument/2006/relationships/image" Target="media/image36.png"/><Relationship Id="rId77" Type="http://schemas.openxmlformats.org/officeDocument/2006/relationships/hyperlink" Target="https://developer.mozilla.org/ru/docs/Web/HTML" TargetMode="External"/><Relationship Id="rId100" Type="http://schemas.openxmlformats.org/officeDocument/2006/relationships/image" Target="media/image51.png"/><Relationship Id="rId8" Type="http://schemas.openxmlformats.org/officeDocument/2006/relationships/footer" Target="footer1.xml"/><Relationship Id="rId51" Type="http://schemas.openxmlformats.org/officeDocument/2006/relationships/image" Target="media/image31.png"/><Relationship Id="rId72" Type="http://schemas.openxmlformats.org/officeDocument/2006/relationships/hyperlink" Target="https://ru.wikipedia.org/wiki/PHP" TargetMode="External"/><Relationship Id="rId93" Type="http://schemas.openxmlformats.org/officeDocument/2006/relationships/hyperlink" Target="https://habr.com/ru/articles/483202/" TargetMode="External"/><Relationship Id="rId98" Type="http://schemas.openxmlformats.org/officeDocument/2006/relationships/hyperlink" Target="https://beget.com/ru/kb/manual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Beng" typeface="Vrind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Hans" typeface="宋体"/>
        <a:font script="Hant" typeface="新細明體"/>
        <a:font script="Jpan" typeface="ＭＳ ゴシック"/>
      </a:majorFont>
      <a:minorFont>
        <a:latin typeface="Calibri" panose="020F0502020204030204"/>
        <a:ea typeface=""/>
        <a:cs typeface=""/>
        <a:font script="Arab" typeface="Arial"/>
        <a:font script="Beng" typeface="Vrind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Hans" typeface="宋体"/>
        <a:font script="Hant" typeface="新細明體"/>
        <a:font script="Jpan" typeface="ＭＳ 明朝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75EC27-9F90-4F26-9E38-2569197C00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4</TotalTime>
  <Pages>68</Pages>
  <Words>11262</Words>
  <Characters>64198</Characters>
  <Application>Microsoft Office Word</Application>
  <DocSecurity>0</DocSecurity>
  <Lines>534</Lines>
  <Paragraphs>1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ДМИТРИЙ РАЗУМОВ</cp:lastModifiedBy>
  <cp:revision>60</cp:revision>
  <cp:lastPrinted>2023-12-13T19:18:00Z</cp:lastPrinted>
  <dcterms:created xsi:type="dcterms:W3CDTF">2023-10-31T21:10:00Z</dcterms:created>
  <dcterms:modified xsi:type="dcterms:W3CDTF">2023-12-14T05:44:00Z</dcterms:modified>
</cp:coreProperties>
</file>